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3F24DE1" w14:textId="77777777" w:rsidR="00A33648" w:rsidRPr="00D669A8" w:rsidRDefault="00A33648" w:rsidP="00A33648">
      <w:pPr>
        <w:widowControl/>
        <w:jc w:val="left"/>
        <w:rPr>
          <w:rFonts w:ascii="楷体_GB2312" w:eastAsia="楷体_GB2312"/>
          <w:b/>
          <w:bCs/>
          <w:sz w:val="36"/>
          <w:szCs w:val="36"/>
        </w:rPr>
      </w:pPr>
      <w:r w:rsidRPr="00D669A8">
        <w:rPr>
          <w:rFonts w:ascii="楷体_GB2312" w:eastAsia="楷体_GB2312"/>
          <w:b/>
          <w:bCs/>
          <w:sz w:val="36"/>
          <w:szCs w:val="36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449423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A25AEC" w14:textId="77777777" w:rsidR="00A33648" w:rsidRPr="00D669A8" w:rsidRDefault="00A33648" w:rsidP="00A33648">
          <w:pPr>
            <w:pStyle w:val="TOC"/>
            <w:jc w:val="center"/>
            <w:rPr>
              <w:color w:val="auto"/>
            </w:rPr>
          </w:pPr>
          <w:r w:rsidRPr="00D669A8">
            <w:rPr>
              <w:color w:val="auto"/>
              <w:lang w:val="zh-CN"/>
            </w:rPr>
            <w:t>目录</w:t>
          </w:r>
        </w:p>
        <w:p w14:paraId="5C86F3B0" w14:textId="77777777" w:rsidR="00A33648" w:rsidRDefault="00A33648" w:rsidP="00A33648">
          <w:pPr>
            <w:pStyle w:val="TOC2"/>
            <w:tabs>
              <w:tab w:val="right" w:leader="dot" w:pos="8296"/>
            </w:tabs>
            <w:rPr>
              <w:noProof/>
            </w:rPr>
          </w:pPr>
          <w:r w:rsidRPr="00D669A8">
            <w:fldChar w:fldCharType="begin"/>
          </w:r>
          <w:r w:rsidRPr="00D669A8">
            <w:instrText xml:space="preserve"> TOC \o "1-3" \h \z \u </w:instrText>
          </w:r>
          <w:r w:rsidRPr="00D669A8">
            <w:fldChar w:fldCharType="separate"/>
          </w:r>
          <w:hyperlink w:anchor="_Toc28121445" w:history="1">
            <w:r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 xml:space="preserve">1  </w:t>
            </w:r>
            <w:r w:rsidRPr="00123BE4">
              <w:rPr>
                <w:rStyle w:val="ac"/>
                <w:noProof/>
                <w:lang w:bidi="ar"/>
              </w:rPr>
              <w:t>存储器读写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3F8C9E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6" w:history="1">
            <w:r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024F88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7" w:history="1">
            <w:r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B1EED9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8" w:history="1">
            <w:r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24B786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49" w:history="1">
            <w:r w:rsidRPr="00123BE4">
              <w:rPr>
                <w:rStyle w:val="ac"/>
                <w:rFonts w:ascii="黑体" w:eastAsia="黑体" w:hAnsi="黑体"/>
                <w:noProof/>
              </w:rPr>
              <w:t>4  实验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16E76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0" w:history="1">
            <w:r w:rsidRPr="00123BE4">
              <w:rPr>
                <w:rStyle w:val="ac"/>
                <w:rFonts w:ascii="黑体" w:eastAsia="黑体" w:hAnsi="黑体"/>
                <w:noProof/>
                <w:lang w:val="it-IT"/>
              </w:rPr>
              <w:t xml:space="preserve">5  </w:t>
            </w:r>
            <w:r w:rsidRPr="00123BE4">
              <w:rPr>
                <w:rStyle w:val="ac"/>
                <w:rFonts w:ascii="黑体" w:eastAsia="黑体" w:hAnsi="黑体"/>
                <w:noProof/>
              </w:rPr>
              <w:t>实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179C74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1" w:history="1">
            <w:r w:rsidRPr="00123BE4">
              <w:rPr>
                <w:rStyle w:val="ac"/>
                <w:noProof/>
                <w:shd w:val="clear" w:color="auto" w:fill="FFFFFF"/>
              </w:rPr>
              <w:t>6 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D9E414" w14:textId="77777777" w:rsidR="00A33648" w:rsidRDefault="00A33648" w:rsidP="00A3364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52" w:history="1">
            <w:r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 xml:space="preserve">2  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中断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FE094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3" w:history="1">
            <w:r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277DC8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4" w:history="1">
            <w:r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1150B3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5" w:history="1">
            <w:r w:rsidRPr="00123BE4">
              <w:rPr>
                <w:rStyle w:val="ac"/>
                <w:rFonts w:ascii="黑体" w:eastAsia="黑体" w:hAnsi="黑体"/>
                <w:noProof/>
              </w:rPr>
              <w:t>3  实验内容及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1C436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6" w:history="1">
            <w:r w:rsidRPr="00123BE4">
              <w:rPr>
                <w:rStyle w:val="ac"/>
                <w:noProof/>
              </w:rPr>
              <w:t>4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E115A6" w14:textId="77777777" w:rsidR="00A33648" w:rsidRDefault="00A33648" w:rsidP="00A3364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57" w:history="1">
            <w:r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 xml:space="preserve">3  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可编程并行接口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084678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8" w:history="1">
            <w:r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840FCE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59" w:history="1">
            <w:r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5F441A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0" w:history="1">
            <w:r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C480FF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1" w:history="1">
            <w:r w:rsidRPr="00123BE4">
              <w:rPr>
                <w:rStyle w:val="ac"/>
                <w:rFonts w:ascii="黑体" w:eastAsia="黑体" w:hAnsi="黑体"/>
                <w:noProof/>
              </w:rPr>
              <w:t>4  实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959186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2" w:history="1">
            <w:r w:rsidRPr="00123BE4">
              <w:rPr>
                <w:rStyle w:val="ac"/>
                <w:noProof/>
              </w:rPr>
              <w:t>5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FCA82F" w14:textId="77777777" w:rsidR="00A33648" w:rsidRDefault="00A33648" w:rsidP="00A3364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63" w:history="1">
            <w:r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 xml:space="preserve">4  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串行通信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CD921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4" w:history="1">
            <w:r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2C0D3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5" w:history="1">
            <w:r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C1F9D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6" w:history="1">
            <w:r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75B663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7" w:history="1">
            <w:r w:rsidRPr="00123BE4">
              <w:rPr>
                <w:rStyle w:val="ac"/>
                <w:rFonts w:ascii="黑体" w:eastAsia="黑体" w:hAnsi="黑体"/>
                <w:noProof/>
              </w:rPr>
              <w:t>4  实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E29A1A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68" w:history="1">
            <w:r w:rsidRPr="00123BE4">
              <w:rPr>
                <w:rStyle w:val="ac"/>
                <w:noProof/>
              </w:rPr>
              <w:t>5 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3EC2BD" w14:textId="77777777" w:rsidR="00A33648" w:rsidRDefault="00A33648" w:rsidP="00A3364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8121469" w:history="1">
            <w:r w:rsidRPr="00123BE4">
              <w:rPr>
                <w:rStyle w:val="ac"/>
                <w:rFonts w:ascii="黑体" w:hAnsi="黑体"/>
                <w:noProof/>
                <w:kern w:val="44"/>
              </w:rPr>
              <w:t>实验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 xml:space="preserve">5  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可编程定时器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/</w:t>
            </w:r>
            <w:r w:rsidRPr="00123BE4">
              <w:rPr>
                <w:rStyle w:val="ac"/>
                <w:rFonts w:ascii="黑体" w:hAnsi="黑体"/>
                <w:noProof/>
                <w:kern w:val="44"/>
              </w:rPr>
              <w:t>计数器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C1D110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0" w:history="1">
            <w:r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E04CB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1" w:history="1">
            <w:r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8A9925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2" w:history="1">
            <w:r w:rsidRPr="00123BE4">
              <w:rPr>
                <w:rStyle w:val="ac"/>
                <w:rFonts w:ascii="黑体" w:eastAsia="黑体" w:hAnsi="黑体"/>
                <w:noProof/>
              </w:rPr>
              <w:t>3  实验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1D929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3" w:history="1">
            <w:r w:rsidRPr="00123BE4">
              <w:rPr>
                <w:rStyle w:val="ac"/>
                <w:rFonts w:ascii="黑体" w:eastAsia="黑体" w:hAnsi="黑体"/>
                <w:noProof/>
              </w:rPr>
              <w:t>4  实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4E6FE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4" w:history="1">
            <w:r w:rsidRPr="00123BE4">
              <w:rPr>
                <w:rStyle w:val="ac"/>
                <w:noProof/>
              </w:rPr>
              <w:t>5 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6E63BA" w14:textId="77777777" w:rsidR="00A33648" w:rsidRDefault="00A33648" w:rsidP="00A3364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8121475" w:history="1">
            <w:r w:rsidRPr="00123BE4">
              <w:rPr>
                <w:rStyle w:val="ac"/>
                <w:rFonts w:ascii="黑体" w:eastAsia="黑体"/>
                <w:noProof/>
              </w:rPr>
              <w:t xml:space="preserve">实验6  </w:t>
            </w:r>
            <w:r w:rsidRPr="00123BE4">
              <w:rPr>
                <w:rStyle w:val="ac"/>
                <w:rFonts w:ascii="黑体" w:eastAsia="黑体" w:hAnsi="黑体"/>
                <w:noProof/>
              </w:rPr>
              <w:t>数据采集实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F4E562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6" w:history="1">
            <w:r w:rsidRPr="00123BE4">
              <w:rPr>
                <w:rStyle w:val="ac"/>
                <w:rFonts w:ascii="黑体" w:eastAsia="黑体" w:hAnsi="黑体"/>
                <w:noProof/>
              </w:rPr>
              <w:t>1  实验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0C289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7" w:history="1">
            <w:r w:rsidRPr="00123BE4">
              <w:rPr>
                <w:rStyle w:val="ac"/>
                <w:rFonts w:ascii="黑体" w:eastAsia="黑体" w:hAnsi="黑体"/>
                <w:noProof/>
              </w:rPr>
              <w:t>2  实验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3C4D4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8" w:history="1">
            <w:r w:rsidRPr="00123BE4">
              <w:rPr>
                <w:rStyle w:val="ac"/>
                <w:rFonts w:ascii="黑体" w:eastAsia="黑体" w:hAnsi="黑体"/>
                <w:noProof/>
              </w:rPr>
              <w:t>3  设计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A2E8A8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79" w:history="1">
            <w:r w:rsidRPr="00123BE4">
              <w:rPr>
                <w:rStyle w:val="ac"/>
                <w:rFonts w:ascii="黑体" w:eastAsia="黑体" w:hAnsi="黑体"/>
                <w:noProof/>
              </w:rPr>
              <w:t>4  实验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C467C0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80" w:history="1">
            <w:r w:rsidRPr="00123BE4">
              <w:rPr>
                <w:rStyle w:val="ac"/>
                <w:rFonts w:ascii="黑体" w:eastAsia="黑体" w:hAnsi="黑体"/>
                <w:noProof/>
              </w:rPr>
              <w:t>5 实验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CE7C0" w14:textId="77777777" w:rsidR="00A33648" w:rsidRDefault="00A33648" w:rsidP="00A3364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8121481" w:history="1">
            <w:r w:rsidRPr="00123BE4">
              <w:rPr>
                <w:rStyle w:val="ac"/>
                <w:noProof/>
              </w:rPr>
              <w:t>6  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21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E370AA" w14:textId="77777777" w:rsidR="00A33648" w:rsidRPr="00D669A8" w:rsidRDefault="00A33648" w:rsidP="00A33648">
          <w:r w:rsidRPr="00D669A8">
            <w:rPr>
              <w:b/>
              <w:bCs/>
              <w:lang w:val="zh-CN"/>
            </w:rPr>
            <w:fldChar w:fldCharType="end"/>
          </w:r>
        </w:p>
      </w:sdtContent>
    </w:sdt>
    <w:p w14:paraId="4E660146" w14:textId="77777777" w:rsidR="00A33648" w:rsidRDefault="00A33648" w:rsidP="00A33648">
      <w:pPr>
        <w:widowControl/>
        <w:jc w:val="left"/>
        <w:rPr>
          <w:rFonts w:ascii="楷体_GB2312" w:eastAsia="楷体_GB2312"/>
          <w:b/>
          <w:bCs/>
          <w:sz w:val="36"/>
          <w:szCs w:val="36"/>
        </w:rPr>
        <w:sectPr w:rsidR="00A33648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楷体_GB2312" w:eastAsia="楷体_GB2312"/>
          <w:b/>
          <w:bCs/>
          <w:sz w:val="36"/>
          <w:szCs w:val="36"/>
        </w:rPr>
        <w:br w:type="page"/>
      </w:r>
    </w:p>
    <w:p w14:paraId="3A4BBA43" w14:textId="77777777" w:rsidR="00A33648" w:rsidRPr="00D669A8" w:rsidRDefault="00A33648" w:rsidP="00A33648">
      <w:pPr>
        <w:pStyle w:val="2"/>
        <w:jc w:val="center"/>
        <w:rPr>
          <w:rFonts w:ascii="黑体" w:hAnsi="黑体"/>
          <w:kern w:val="44"/>
          <w:sz w:val="30"/>
        </w:rPr>
      </w:pPr>
      <w:bookmarkStart w:id="0" w:name="_Toc131302529"/>
      <w:bookmarkStart w:id="1" w:name="_Toc223518660"/>
      <w:bookmarkStart w:id="2" w:name="_Toc223767246"/>
      <w:bookmarkStart w:id="3" w:name="_Toc229307415"/>
      <w:bookmarkStart w:id="4" w:name="_Toc28121445"/>
      <w:r w:rsidRPr="00D669A8">
        <w:rPr>
          <w:rFonts w:ascii="黑体" w:hAnsi="黑体" w:hint="eastAsia"/>
          <w:kern w:val="44"/>
          <w:sz w:val="30"/>
        </w:rPr>
        <w:lastRenderedPageBreak/>
        <w:t xml:space="preserve">实验1  </w:t>
      </w:r>
      <w:r w:rsidRPr="00D669A8">
        <w:rPr>
          <w:szCs w:val="21"/>
          <w:lang w:bidi="ar"/>
        </w:rPr>
        <w:t>存储器读写</w:t>
      </w:r>
      <w:r w:rsidRPr="00D669A8">
        <w:rPr>
          <w:rFonts w:ascii="黑体" w:hAnsi="黑体" w:hint="eastAsia"/>
          <w:kern w:val="44"/>
          <w:sz w:val="30"/>
        </w:rPr>
        <w:t>实验</w:t>
      </w:r>
      <w:bookmarkEnd w:id="0"/>
      <w:bookmarkEnd w:id="1"/>
      <w:bookmarkEnd w:id="2"/>
      <w:bookmarkEnd w:id="3"/>
      <w:bookmarkEnd w:id="4"/>
    </w:p>
    <w:p w14:paraId="06358265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5" w:name="_Toc223518661"/>
      <w:bookmarkStart w:id="6" w:name="_Toc28121446"/>
      <w:r w:rsidRPr="00D669A8">
        <w:rPr>
          <w:rFonts w:ascii="黑体" w:eastAsia="黑体" w:hAnsi="黑体" w:hint="eastAsia"/>
          <w:sz w:val="28"/>
        </w:rPr>
        <w:t>1  实验目的</w:t>
      </w:r>
      <w:bookmarkEnd w:id="5"/>
      <w:bookmarkEnd w:id="6"/>
    </w:p>
    <w:p w14:paraId="4DD81F4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了解存储器扩展的方法和存储器的读/写。</w:t>
      </w:r>
    </w:p>
    <w:p w14:paraId="7735B92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掌握CPU对16位存储器的访问方法。</w:t>
      </w:r>
    </w:p>
    <w:p w14:paraId="630D8B8C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7" w:name="_Toc223518662"/>
      <w:bookmarkStart w:id="8" w:name="_Toc28121447"/>
      <w:r w:rsidRPr="00D669A8">
        <w:rPr>
          <w:rFonts w:ascii="黑体" w:eastAsia="黑体" w:hAnsi="黑体" w:hint="eastAsia"/>
          <w:sz w:val="28"/>
        </w:rPr>
        <w:t>2  实验设备</w:t>
      </w:r>
      <w:bookmarkEnd w:id="7"/>
      <w:bookmarkEnd w:id="8"/>
    </w:p>
    <w:p w14:paraId="19AF6D7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PC机一台，TD-PITE实验装置或TD-PITC实验装置一套，示波器一台。</w:t>
      </w:r>
    </w:p>
    <w:p w14:paraId="7A079F35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9" w:name="_Toc223518663"/>
      <w:bookmarkStart w:id="10" w:name="_Toc28121448"/>
      <w:r w:rsidRPr="00D669A8">
        <w:rPr>
          <w:rFonts w:ascii="黑体" w:eastAsia="黑体" w:hAnsi="黑体" w:hint="eastAsia"/>
          <w:sz w:val="28"/>
        </w:rPr>
        <w:t>3  实验内容</w:t>
      </w:r>
      <w:bookmarkEnd w:id="9"/>
      <w:bookmarkEnd w:id="10"/>
    </w:p>
    <w:p w14:paraId="1173B5C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编写实验程序，将0000H～000FH共16个数写入SRAM的从0000H起始的一段空间中，然后通过系统命令查看该存储空间，检测写入数据是否正确。</w:t>
      </w:r>
    </w:p>
    <w:p w14:paraId="1F127BED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11" w:name="_Toc223518664"/>
      <w:bookmarkStart w:id="12" w:name="_Toc28121449"/>
      <w:r>
        <w:object w:dxaOrig="1440" w:dyaOrig="1440" w14:anchorId="20782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97pt;margin-top:32.95pt;width:124.5pt;height:100.5pt;z-index:251658240">
            <v:imagedata r:id="rId8" o:title=""/>
            <w10:wrap type="square"/>
          </v:shape>
          <o:OLEObject Type="Embed" ProgID="Visio.Drawing.6" ShapeID="_x0000_s1026" DrawAspect="Content" ObjectID="_1667027741" r:id="rId9"/>
        </w:object>
      </w:r>
      <w:r w:rsidRPr="00D669A8">
        <w:rPr>
          <w:rFonts w:ascii="黑体" w:eastAsia="黑体" w:hAnsi="黑体" w:hint="eastAsia"/>
          <w:sz w:val="28"/>
        </w:rPr>
        <w:t>4  实验原理</w:t>
      </w:r>
      <w:bookmarkEnd w:id="11"/>
      <w:bookmarkEnd w:id="12"/>
    </w:p>
    <w:p w14:paraId="2328EFA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 xml:space="preserve">存储器是用来存储信息的部件，是计算机的重要组成部分，静态RAM是由MOS管组成的触发器电路，每个触发器可以存放1位信息。只要不掉电，所储存的信息就不会丢失。因此，静态RAM工作稳定，不要外加刷新电路，使用方便。但一般     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1.1  62256引脚图</w:t>
      </w:r>
    </w:p>
    <w:p w14:paraId="747E376C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29212A10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SRAM 的每一个触发器是由6个晶体管组成，SRAM芯片的集成度不会太高，目前较常用的有6116（2K×8位），6264（8K×8位）和62256（32K×8位）。本实验平台上选用的是62256，两片组成32K×16位的形式，共64K字节。62256的外部引脚图如图1.1所示。</w:t>
      </w:r>
    </w:p>
    <w:p w14:paraId="78577D27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本系统采用准32位CPU，具有16位外部数据总线，即D0、D1、…、D15，地址总线为BHE＃（＃表示该信号低电平有效）、BLE＃、A1、A2、…、A20。存储器分为奇体和偶体，分别由字节允许线BHE＃和BLE＃选通。</w:t>
      </w:r>
    </w:p>
    <w:p w14:paraId="4F693D1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存储器中，从偶地址开始存放的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字称为</w:t>
      </w:r>
      <w:proofErr w:type="gramEnd"/>
      <w:r w:rsidRPr="00D669A8">
        <w:rPr>
          <w:rFonts w:ascii="华文中宋" w:eastAsia="华文中宋" w:hAnsi="华文中宋" w:hint="eastAsia"/>
          <w:szCs w:val="21"/>
        </w:rPr>
        <w:t>规则字，从奇地址开始存放的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字称为</w:t>
      </w:r>
      <w:proofErr w:type="gramEnd"/>
      <w:r w:rsidRPr="00D669A8">
        <w:rPr>
          <w:rFonts w:ascii="华文中宋" w:eastAsia="华文中宋" w:hAnsi="华文中宋" w:hint="eastAsia"/>
          <w:szCs w:val="21"/>
        </w:rPr>
        <w:t>非规则字。处理器访问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规则字只需</w:t>
      </w:r>
      <w:proofErr w:type="gramEnd"/>
      <w:r w:rsidRPr="00D669A8">
        <w:rPr>
          <w:rFonts w:ascii="华文中宋" w:eastAsia="华文中宋" w:hAnsi="华文中宋" w:hint="eastAsia"/>
          <w:szCs w:val="21"/>
        </w:rPr>
        <w:t>要一个时钟周期，BHE＃和BLE＃同时有效，从而同时选通存储器奇体和偶体。处理器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访问非规则字</w:t>
      </w:r>
      <w:proofErr w:type="gramEnd"/>
      <w:r w:rsidRPr="00D669A8">
        <w:rPr>
          <w:rFonts w:ascii="华文中宋" w:eastAsia="华文中宋" w:hAnsi="华文中宋" w:hint="eastAsia"/>
          <w:szCs w:val="21"/>
        </w:rPr>
        <w:t>却需要两个时钟周期，第一个时钟周期BHE＃有效，访问奇字节；第二个时钟周期BLE＃有效，访问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偶</w:t>
      </w:r>
      <w:proofErr w:type="gramEnd"/>
      <w:r w:rsidRPr="00D669A8">
        <w:rPr>
          <w:rFonts w:ascii="华文中宋" w:eastAsia="华文中宋" w:hAnsi="华文中宋" w:hint="eastAsia"/>
          <w:szCs w:val="21"/>
        </w:rPr>
        <w:t>字节。处理器访问字节只需要一个时钟周期，视其存放单元为奇或偶，而BHE＃或BLE＃有效，从而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选通奇体</w:t>
      </w:r>
      <w:proofErr w:type="gramEnd"/>
      <w:r w:rsidRPr="00D669A8">
        <w:rPr>
          <w:rFonts w:ascii="华文中宋" w:eastAsia="华文中宋" w:hAnsi="华文中宋" w:hint="eastAsia"/>
          <w:szCs w:val="21"/>
        </w:rPr>
        <w:t>或偶体。写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规则字</w:t>
      </w:r>
      <w:proofErr w:type="gramEnd"/>
      <w:r w:rsidRPr="00D669A8">
        <w:rPr>
          <w:rFonts w:ascii="华文中宋" w:eastAsia="华文中宋" w:hAnsi="华文中宋" w:hint="eastAsia"/>
          <w:szCs w:val="21"/>
        </w:rPr>
        <w:t>和非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规则字</w:t>
      </w:r>
      <w:proofErr w:type="gramEnd"/>
      <w:r w:rsidRPr="00D669A8">
        <w:rPr>
          <w:rFonts w:ascii="华文中宋" w:eastAsia="华文中宋" w:hAnsi="华文中宋" w:hint="eastAsia"/>
          <w:szCs w:val="21"/>
        </w:rPr>
        <w:t>的简单时序图如图4.2所示。</w:t>
      </w:r>
    </w:p>
    <w:p w14:paraId="1359D2B5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3184" w:dyaOrig="1570" w14:anchorId="3BA32786">
          <v:shape id="_x0000_i1025" type="#_x0000_t75" style="width:159pt;height:78.85pt" o:ole="">
            <v:imagedata r:id="rId10" o:title=""/>
          </v:shape>
          <o:OLEObject Type="Embed" ProgID="Visio.Drawing.6" ShapeID="_x0000_i1025" DrawAspect="Content" ObjectID="_1667027727" r:id="rId11"/>
        </w:object>
      </w:r>
      <w:r w:rsidRPr="00D669A8">
        <w:rPr>
          <w:rFonts w:ascii="华文中宋" w:eastAsia="华文中宋" w:hAnsi="华文中宋" w:hint="eastAsia"/>
          <w:szCs w:val="21"/>
        </w:rPr>
        <w:t xml:space="preserve">          </w:t>
      </w:r>
      <w:r w:rsidRPr="00D669A8">
        <w:rPr>
          <w:rFonts w:ascii="华文中宋" w:eastAsia="华文中宋" w:hAnsi="华文中宋"/>
          <w:szCs w:val="21"/>
        </w:rPr>
        <w:object w:dxaOrig="3363" w:dyaOrig="1570" w14:anchorId="7D300642">
          <v:shape id="_x0000_i1026" type="#_x0000_t75" style="width:168.45pt;height:78.85pt" o:ole="">
            <v:imagedata r:id="rId12" o:title=""/>
          </v:shape>
          <o:OLEObject Type="Embed" ProgID="Visio.Drawing.6" ShapeID="_x0000_i1026" DrawAspect="Content" ObjectID="_1667027728" r:id="rId13"/>
        </w:object>
      </w:r>
    </w:p>
    <w:p w14:paraId="77F52F6F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1.2  写规则字（左）和非规则字（右）简单时序图</w:t>
      </w:r>
    </w:p>
    <w:p w14:paraId="1429B2AF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1EB892B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实验单元电路图</w:t>
      </w:r>
    </w:p>
    <w:p w14:paraId="29E0E6E6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drawing>
          <wp:inline distT="0" distB="0" distL="0" distR="0" wp14:anchorId="42666AA0" wp14:editId="6E154A6C">
            <wp:extent cx="4929188" cy="2464594"/>
            <wp:effectExtent l="0" t="0" r="508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lum bright="-18000" contrast="4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4370" cy="246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6C16C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1.3  SRAM单元电路图</w:t>
      </w:r>
    </w:p>
    <w:p w14:paraId="02372B1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MEM1.ASM）</w:t>
      </w:r>
    </w:p>
    <w:p w14:paraId="197D0FE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6DD82F7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DW 32 DUP(?)</w:t>
      </w:r>
    </w:p>
    <w:p w14:paraId="19A1E69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7316DF6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SEGMENT</w:t>
      </w:r>
    </w:p>
    <w:p w14:paraId="4F84678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TART</w:t>
      </w:r>
      <w:r w:rsidRPr="00D669A8">
        <w:rPr>
          <w:rFonts w:ascii="宋体" w:eastAsia="华文中宋" w:hAnsi="宋体" w:cs="Courier New"/>
          <w:sz w:val="18"/>
          <w:szCs w:val="21"/>
        </w:rPr>
        <w:tab/>
        <w:t>PROC FAR</w:t>
      </w:r>
    </w:p>
    <w:p w14:paraId="25837CA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CS:CODE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  </w:t>
      </w:r>
    </w:p>
    <w:p w14:paraId="4051123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X, 8000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 xml:space="preserve">; </w:t>
      </w:r>
      <w:r w:rsidRPr="00D669A8">
        <w:rPr>
          <w:rFonts w:ascii="宋体" w:eastAsia="华文中宋" w:hAnsi="宋体" w:cs="Courier New" w:hint="eastAsia"/>
          <w:sz w:val="18"/>
          <w:szCs w:val="21"/>
        </w:rPr>
        <w:t>存储器扩展空间段地址</w:t>
      </w:r>
    </w:p>
    <w:p w14:paraId="0135A1A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S, AX</w:t>
      </w:r>
    </w:p>
    <w:p w14:paraId="01864D7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AA0: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SI, 0000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 xml:space="preserve">; </w:t>
      </w:r>
      <w:r w:rsidRPr="00D669A8">
        <w:rPr>
          <w:rFonts w:ascii="宋体" w:eastAsia="华文中宋" w:hAnsi="宋体" w:cs="Courier New" w:hint="eastAsia"/>
          <w:sz w:val="18"/>
          <w:szCs w:val="21"/>
        </w:rPr>
        <w:t>数据首地址</w:t>
      </w:r>
    </w:p>
    <w:p w14:paraId="1855CB7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/>
          <w:noProof/>
          <w:sz w:val="18"/>
          <w:szCs w:val="21"/>
        </w:rPr>
        <w:drawing>
          <wp:anchor distT="0" distB="0" distL="114300" distR="114300" simplePos="0" relativeHeight="251661312" behindDoc="0" locked="0" layoutInCell="1" allowOverlap="1" wp14:anchorId="41D50A52" wp14:editId="24F9B3A6">
            <wp:simplePos x="0" y="0"/>
            <wp:positionH relativeFrom="column">
              <wp:posOffset>3087370</wp:posOffset>
            </wp:positionH>
            <wp:positionV relativeFrom="paragraph">
              <wp:posOffset>-255905</wp:posOffset>
            </wp:positionV>
            <wp:extent cx="2190750" cy="2286000"/>
            <wp:effectExtent l="0" t="0" r="0" b="0"/>
            <wp:wrapSquare wrapText="bothSides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lum bright="-12000" contrast="3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MOV CX, </w:t>
      </w:r>
      <w:r w:rsidRPr="00D669A8">
        <w:rPr>
          <w:rFonts w:ascii="宋体" w:eastAsia="华文中宋" w:hAnsi="宋体" w:cs="Courier New" w:hint="eastAsia"/>
          <w:sz w:val="18"/>
          <w:szCs w:val="21"/>
        </w:rPr>
        <w:t>00</w:t>
      </w:r>
      <w:r w:rsidRPr="00D669A8">
        <w:rPr>
          <w:rFonts w:ascii="宋体" w:eastAsia="华文中宋" w:hAnsi="宋体" w:cs="Courier New"/>
          <w:sz w:val="18"/>
          <w:szCs w:val="21"/>
        </w:rPr>
        <w:t>1</w:t>
      </w:r>
      <w:r w:rsidRPr="00D669A8">
        <w:rPr>
          <w:rFonts w:ascii="宋体" w:eastAsia="华文中宋" w:hAnsi="宋体" w:cs="Courier New" w:hint="eastAsia"/>
          <w:sz w:val="18"/>
          <w:szCs w:val="21"/>
        </w:rPr>
        <w:t>0H</w:t>
      </w:r>
    </w:p>
    <w:p w14:paraId="2E6C147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pt-BR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>MOV AX, 0000H</w:t>
      </w:r>
    </w:p>
    <w:p w14:paraId="0359340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pt-BR"/>
        </w:rPr>
      </w:pPr>
      <w:r w:rsidRPr="00D669A8">
        <w:rPr>
          <w:rFonts w:ascii="宋体" w:eastAsia="华文中宋" w:hAnsi="宋体" w:cs="Courier New"/>
          <w:sz w:val="18"/>
          <w:szCs w:val="21"/>
          <w:lang w:val="pt-BR"/>
        </w:rPr>
        <w:t>AA1:</w:t>
      </w:r>
      <w:r w:rsidRPr="00D669A8">
        <w:rPr>
          <w:rFonts w:ascii="宋体" w:eastAsia="华文中宋" w:hAnsi="宋体" w:cs="Courier New" w:hint="eastAsia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  <w:t>MOV [SI], AX</w:t>
      </w:r>
    </w:p>
    <w:p w14:paraId="102E44E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>INC AX</w:t>
      </w:r>
    </w:p>
    <w:p w14:paraId="5A171FC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INC SI</w:t>
      </w:r>
    </w:p>
    <w:p w14:paraId="442A4E0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INC SI</w:t>
      </w:r>
    </w:p>
    <w:p w14:paraId="25FF232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LOOP AA1</w:t>
      </w:r>
    </w:p>
    <w:p w14:paraId="47F552A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MOV AX,</w:t>
      </w:r>
      <w:smartTag w:uri="urn:schemas-microsoft-com:office:smarttags" w:element="chmetcnv">
        <w:smartTagPr>
          <w:attr w:name="UnitName" w:val="C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宋体" w:eastAsia="华文中宋" w:hAnsi="宋体" w:cs="Courier New"/>
            <w:sz w:val="18"/>
            <w:szCs w:val="21"/>
            <w:lang w:val="it-IT"/>
          </w:rPr>
          <w:t>4C</w:t>
        </w:r>
      </w:smartTag>
      <w:r w:rsidRPr="00D669A8">
        <w:rPr>
          <w:rFonts w:ascii="宋体" w:eastAsia="华文中宋" w:hAnsi="宋体" w:cs="Courier New"/>
          <w:sz w:val="18"/>
          <w:szCs w:val="21"/>
          <w:lang w:val="it-IT"/>
        </w:rPr>
        <w:t>00H</w:t>
      </w:r>
    </w:p>
    <w:p w14:paraId="296FF02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  <w:t>INT 21H</w:t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程序终止</w:t>
      </w:r>
    </w:p>
    <w:p w14:paraId="465D308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>START</w:t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ENDP</w:t>
      </w:r>
    </w:p>
    <w:p w14:paraId="001BB0D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>CODE</w:t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>ENDS</w:t>
      </w:r>
    </w:p>
    <w:p w14:paraId="415CF7DC" w14:textId="77777777" w:rsidR="00A33648" w:rsidRPr="00D669A8" w:rsidRDefault="00A33648" w:rsidP="00A33648">
      <w:pPr>
        <w:spacing w:line="240" w:lineRule="exact"/>
        <w:rPr>
          <w:rFonts w:ascii="宋体" w:eastAsia="华文中宋" w:hAnsi="宋体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END START</w:t>
      </w:r>
    </w:p>
    <w:p w14:paraId="269D8A24" w14:textId="77777777" w:rsidR="00A33648" w:rsidRPr="00D669A8" w:rsidRDefault="00A33648" w:rsidP="00A33648">
      <w:pPr>
        <w:spacing w:line="240" w:lineRule="exact"/>
        <w:rPr>
          <w:rFonts w:ascii="宋体" w:eastAsia="华文中宋" w:hAnsi="宋体"/>
          <w:sz w:val="18"/>
          <w:szCs w:val="21"/>
          <w:lang w:val="it-IT"/>
        </w:rPr>
      </w:pPr>
    </w:p>
    <w:p w14:paraId="04C9596E" w14:textId="77777777" w:rsidR="00A33648" w:rsidRPr="00D669A8" w:rsidRDefault="00A33648" w:rsidP="00A33648">
      <w:pPr>
        <w:rPr>
          <w:rFonts w:ascii="华文中宋" w:eastAsia="华文中宋" w:hAnsi="华文中宋"/>
          <w:szCs w:val="21"/>
          <w:lang w:val="it-IT"/>
        </w:rPr>
      </w:pPr>
    </w:p>
    <w:p w14:paraId="3B7875FA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  <w:lang w:val="it-IT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  <w:lang w:val="it-IT"/>
        </w:rPr>
        <w:t xml:space="preserve">                                                               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  <w:lang w:val="it-IT"/>
        </w:rPr>
        <w:t>1.4  SRAM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实验接线图</w:t>
      </w:r>
    </w:p>
    <w:p w14:paraId="1752C752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  <w:lang w:val="it-IT"/>
        </w:rPr>
      </w:pPr>
      <w:bookmarkStart w:id="13" w:name="_Toc223518665"/>
      <w:bookmarkStart w:id="14" w:name="_Toc28121450"/>
      <w:r w:rsidRPr="00D669A8">
        <w:rPr>
          <w:rFonts w:ascii="黑体" w:eastAsia="黑体" w:hAnsi="黑体" w:hint="eastAsia"/>
          <w:sz w:val="28"/>
          <w:lang w:val="it-IT"/>
        </w:rPr>
        <w:lastRenderedPageBreak/>
        <w:t xml:space="preserve">5  </w:t>
      </w:r>
      <w:r w:rsidRPr="00D669A8">
        <w:rPr>
          <w:rFonts w:ascii="黑体" w:eastAsia="黑体" w:hAnsi="黑体" w:hint="eastAsia"/>
          <w:sz w:val="28"/>
        </w:rPr>
        <w:t>实验步骤</w:t>
      </w:r>
      <w:bookmarkEnd w:id="13"/>
      <w:bookmarkEnd w:id="14"/>
    </w:p>
    <w:p w14:paraId="5DB563E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注：本章实验选择16位寄存器）</w:t>
      </w:r>
    </w:p>
    <w:p w14:paraId="12C6DAA8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实验接线图如图1.4所示，按图接线。</w:t>
      </w:r>
    </w:p>
    <w:p w14:paraId="71BF1FE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编写实验程序，经编译、链接无误后装入系统。</w:t>
      </w:r>
    </w:p>
    <w:p w14:paraId="4C385FC0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3. 先运行程序，待程序运行停止。</w:t>
      </w:r>
    </w:p>
    <w:p w14:paraId="29BE197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4. 通过D命令查看写入存储器中的数据：</w:t>
      </w:r>
    </w:p>
    <w:p w14:paraId="7CE31C4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D8000：0000  回车，即可看到存储器中的数据，应为0001、0002、…、</w:t>
      </w:r>
      <w:smartTag w:uri="urn:schemas-microsoft-com:office:smarttags" w:element="chmetcnv">
        <w:smartTagPr>
          <w:attr w:name="UnitName" w:val="F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华文中宋" w:eastAsia="华文中宋" w:hAnsi="华文中宋" w:hint="eastAsia"/>
            <w:szCs w:val="21"/>
          </w:rPr>
          <w:t>000F</w:t>
        </w:r>
      </w:smartTag>
      <w:r w:rsidRPr="00D669A8">
        <w:rPr>
          <w:rFonts w:ascii="华文中宋" w:eastAsia="华文中宋" w:hAnsi="华文中宋" w:hint="eastAsia"/>
          <w:szCs w:val="21"/>
        </w:rPr>
        <w:t>共16个字。</w:t>
      </w:r>
    </w:p>
    <w:p w14:paraId="2FC1B9C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5. 改变实验程序，按非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规则字</w:t>
      </w:r>
      <w:proofErr w:type="gramEnd"/>
      <w:r w:rsidRPr="00D669A8">
        <w:rPr>
          <w:rFonts w:ascii="华文中宋" w:eastAsia="华文中宋" w:hAnsi="华文中宋" w:hint="eastAsia"/>
          <w:szCs w:val="21"/>
        </w:rPr>
        <w:t>写存储器，观察实验结果。</w:t>
      </w:r>
    </w:p>
    <w:p w14:paraId="3600A7E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6. 改变实验程序，按字节方式写存储器，观察实验现象。</w:t>
      </w:r>
    </w:p>
    <w:p w14:paraId="523589D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7. 将接线图中CS连MY1，实验程序如何改变？观察实验结果。</w:t>
      </w:r>
    </w:p>
    <w:p w14:paraId="6AF5661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注</w:t>
      </w:r>
      <w:r w:rsidRPr="00D669A8">
        <w:rPr>
          <w:rFonts w:ascii="华文中宋" w:eastAsia="华文中宋" w:hAnsi="华文中宋" w:hint="eastAsia"/>
          <w:szCs w:val="21"/>
        </w:rPr>
        <w:t>：</w:t>
      </w:r>
      <w:r w:rsidRPr="00D669A8">
        <w:rPr>
          <w:rFonts w:ascii="华文中宋" w:eastAsia="华文中宋" w:hAnsi="华文中宋"/>
          <w:szCs w:val="21"/>
        </w:rPr>
        <w:t>MY0</w:t>
      </w:r>
      <w:r w:rsidRPr="00D669A8">
        <w:rPr>
          <w:rFonts w:ascii="华文中宋" w:eastAsia="华文中宋" w:hAnsi="华文中宋" w:hint="eastAsia"/>
          <w:szCs w:val="21"/>
        </w:rPr>
        <w:t>：</w:t>
      </w:r>
      <w:r w:rsidRPr="00D669A8">
        <w:rPr>
          <w:rFonts w:ascii="华文中宋" w:eastAsia="华文中宋" w:hAnsi="华文中宋"/>
          <w:szCs w:val="21"/>
        </w:rPr>
        <w:t>8000H或</w:t>
      </w:r>
      <w:r w:rsidRPr="00D669A8">
        <w:rPr>
          <w:rFonts w:ascii="华文中宋" w:eastAsia="华文中宋" w:hAnsi="华文中宋" w:hint="eastAsia"/>
          <w:szCs w:val="21"/>
        </w:rPr>
        <w:t>6</w:t>
      </w:r>
      <w:r w:rsidRPr="00D669A8">
        <w:rPr>
          <w:rFonts w:ascii="华文中宋" w:eastAsia="华文中宋" w:hAnsi="华文中宋"/>
          <w:szCs w:val="21"/>
        </w:rPr>
        <w:t>000H均可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MY1</w:t>
      </w:r>
      <w:r w:rsidRPr="00D669A8">
        <w:rPr>
          <w:rFonts w:ascii="华文中宋" w:eastAsia="华文中宋" w:hAnsi="华文中宋" w:hint="eastAsia"/>
          <w:szCs w:val="21"/>
        </w:rPr>
        <w:t>：</w:t>
      </w:r>
      <w:r w:rsidRPr="00D669A8">
        <w:rPr>
          <w:rFonts w:ascii="华文中宋" w:eastAsia="华文中宋" w:hAnsi="华文中宋"/>
          <w:szCs w:val="21"/>
        </w:rPr>
        <w:t>A000H或</w:t>
      </w:r>
      <w:r w:rsidRPr="00D669A8">
        <w:rPr>
          <w:rFonts w:ascii="华文中宋" w:eastAsia="华文中宋" w:hAnsi="华文中宋" w:hint="eastAsia"/>
          <w:szCs w:val="21"/>
        </w:rPr>
        <w:t>7</w:t>
      </w:r>
      <w:r w:rsidRPr="00D669A8">
        <w:rPr>
          <w:rFonts w:ascii="华文中宋" w:eastAsia="华文中宋" w:hAnsi="华文中宋"/>
          <w:szCs w:val="21"/>
        </w:rPr>
        <w:t>000H均可</w:t>
      </w:r>
      <w:r w:rsidRPr="00D669A8">
        <w:rPr>
          <w:rFonts w:ascii="华文中宋" w:eastAsia="华文中宋" w:hAnsi="华文中宋" w:hint="eastAsia"/>
          <w:szCs w:val="21"/>
        </w:rPr>
        <w:t>。</w:t>
      </w:r>
    </w:p>
    <w:p w14:paraId="635AD659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  <w:shd w:val="clear" w:color="auto" w:fill="FFFFFF"/>
        </w:rPr>
      </w:pPr>
    </w:p>
    <w:p w14:paraId="2EDE0B8B" w14:textId="77777777" w:rsidR="00A33648" w:rsidRDefault="00A33648" w:rsidP="00A33648">
      <w:pPr>
        <w:pStyle w:val="3"/>
        <w:rPr>
          <w:rFonts w:ascii="黑体" w:eastAsia="黑体" w:hAnsi="黑体"/>
          <w:sz w:val="28"/>
        </w:rPr>
      </w:pPr>
      <w:bookmarkStart w:id="15" w:name="_Toc28121451"/>
      <w:r w:rsidRPr="00E4405E">
        <w:rPr>
          <w:rFonts w:ascii="黑体" w:eastAsia="黑体" w:hAnsi="黑体" w:hint="eastAsia"/>
          <w:sz w:val="28"/>
        </w:rPr>
        <w:t>6</w:t>
      </w:r>
      <w:r w:rsidRPr="00E4405E">
        <w:rPr>
          <w:rFonts w:ascii="黑体" w:eastAsia="黑体" w:hAnsi="黑体"/>
          <w:sz w:val="28"/>
        </w:rPr>
        <w:t xml:space="preserve">  </w:t>
      </w:r>
      <w:r w:rsidRPr="00E4405E">
        <w:rPr>
          <w:rFonts w:ascii="黑体" w:eastAsia="黑体" w:hAnsi="黑体" w:hint="eastAsia"/>
          <w:sz w:val="28"/>
        </w:rPr>
        <w:t>总结</w:t>
      </w:r>
      <w:bookmarkEnd w:id="15"/>
    </w:p>
    <w:p w14:paraId="176DACF7" w14:textId="77777777" w:rsidR="00A33648" w:rsidRPr="00E4405E" w:rsidRDefault="00A33648" w:rsidP="00A33648"/>
    <w:p w14:paraId="65912E8F" w14:textId="77777777" w:rsidR="00A33648" w:rsidRPr="00D669A8" w:rsidRDefault="00A33648" w:rsidP="00A33648">
      <w:pPr>
        <w:pStyle w:val="2"/>
        <w:jc w:val="center"/>
        <w:rPr>
          <w:rFonts w:ascii="黑体" w:hAnsi="黑体"/>
          <w:kern w:val="44"/>
          <w:sz w:val="30"/>
        </w:rPr>
      </w:pPr>
      <w:bookmarkStart w:id="16" w:name="_Toc229307416"/>
      <w:bookmarkStart w:id="17" w:name="_Toc28121452"/>
      <w:r w:rsidRPr="00D669A8">
        <w:rPr>
          <w:rFonts w:ascii="黑体" w:hAnsi="黑体" w:hint="eastAsia"/>
          <w:kern w:val="44"/>
          <w:sz w:val="30"/>
        </w:rPr>
        <w:t>实验2  中断实验</w:t>
      </w:r>
      <w:bookmarkEnd w:id="16"/>
      <w:bookmarkEnd w:id="17"/>
    </w:p>
    <w:p w14:paraId="0DB411F3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18" w:name="_Toc223518667"/>
      <w:bookmarkStart w:id="19" w:name="_Toc28121453"/>
      <w:r w:rsidRPr="00D669A8">
        <w:rPr>
          <w:rFonts w:ascii="黑体" w:eastAsia="黑体" w:hAnsi="黑体" w:hint="eastAsia"/>
          <w:sz w:val="28"/>
        </w:rPr>
        <w:t>1  实验目的</w:t>
      </w:r>
      <w:bookmarkEnd w:id="18"/>
      <w:bookmarkEnd w:id="19"/>
    </w:p>
    <w:p w14:paraId="50213D4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掌握8259中断控制器的工作原理。</w:t>
      </w:r>
    </w:p>
    <w:p w14:paraId="26383711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学习8259的应用编程方法。</w:t>
      </w:r>
    </w:p>
    <w:p w14:paraId="55A54717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3. 掌握8259级联方式的使用方法。</w:t>
      </w:r>
    </w:p>
    <w:p w14:paraId="40A514DF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20" w:name="_Toc223518668"/>
      <w:bookmarkStart w:id="21" w:name="_Toc28121454"/>
      <w:r w:rsidRPr="00D669A8">
        <w:rPr>
          <w:rFonts w:ascii="黑体" w:eastAsia="黑体" w:hAnsi="黑体" w:hint="eastAsia"/>
          <w:sz w:val="28"/>
        </w:rPr>
        <w:t>2  实验设备</w:t>
      </w:r>
      <w:bookmarkEnd w:id="20"/>
      <w:bookmarkEnd w:id="21"/>
    </w:p>
    <w:p w14:paraId="181E8ED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PC机一台，TD-PITE实验装置或TD-PITC实验装置一套。</w:t>
      </w:r>
    </w:p>
    <w:p w14:paraId="675ADA85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22" w:name="_Toc223518669"/>
      <w:bookmarkStart w:id="23" w:name="_Toc28121455"/>
      <w:r w:rsidRPr="00D669A8">
        <w:rPr>
          <w:rFonts w:ascii="黑体" w:eastAsia="黑体" w:hAnsi="黑体" w:hint="eastAsia"/>
          <w:sz w:val="28"/>
        </w:rPr>
        <w:t>3  实验内容及步骤</w:t>
      </w:r>
      <w:bookmarkEnd w:id="22"/>
      <w:bookmarkEnd w:id="23"/>
    </w:p>
    <w:p w14:paraId="237E094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 中断控制器8259简介</w:t>
      </w:r>
    </w:p>
    <w:p w14:paraId="3537481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在Intel 386EX芯片中集成有中断控制单元（ICU），该单元包含有两个级联中断控制器，一个为主控制器，一个为从控制器。该中断控制单元就功能而言与工业上标准的</w:t>
      </w:r>
      <w:smartTag w:uri="urn:schemas-microsoft-com:office:smarttags" w:element="chmetcnv">
        <w:smartTagPr>
          <w:attr w:name="UnitName" w:val="C"/>
          <w:attr w:name="SourceValue" w:val="82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华文中宋" w:eastAsia="华文中宋" w:hAnsi="华文中宋" w:hint="eastAsia"/>
            <w:szCs w:val="21"/>
          </w:rPr>
          <w:t>82C</w:t>
        </w:r>
      </w:smartTag>
      <w:smartTag w:uri="urn:schemas-microsoft-com:office:smarttags" w:element="chmetcnv">
        <w:smartTagPr>
          <w:attr w:name="UnitName" w:val="a"/>
          <w:attr w:name="SourceValue" w:val="59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华文中宋" w:eastAsia="华文中宋" w:hAnsi="华文中宋" w:hint="eastAsia"/>
            <w:szCs w:val="21"/>
          </w:rPr>
          <w:t>59A</w:t>
        </w:r>
      </w:smartTag>
      <w:r w:rsidRPr="00D669A8">
        <w:rPr>
          <w:rFonts w:ascii="华文中宋" w:eastAsia="华文中宋" w:hAnsi="华文中宋" w:hint="eastAsia"/>
          <w:szCs w:val="21"/>
        </w:rPr>
        <w:t>是一致的，操作方法也相同。从片的INT连接到主片的IR2信号上构成两片8259的级联。</w:t>
      </w:r>
    </w:p>
    <w:p w14:paraId="24D50C3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在TD-PITE实验系统中，将主控制器的IR6、IR7以及从控制器的IR1开放出来供实验使用，主片8259的IR4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供系统</w:t>
      </w:r>
      <w:proofErr w:type="gramEnd"/>
      <w:r w:rsidRPr="00D669A8">
        <w:rPr>
          <w:rFonts w:ascii="华文中宋" w:eastAsia="华文中宋" w:hAnsi="华文中宋" w:hint="eastAsia"/>
          <w:szCs w:val="21"/>
        </w:rPr>
        <w:t>串口使用。8259的内部连接及外部管脚引出如图3.1：</w:t>
      </w:r>
    </w:p>
    <w:p w14:paraId="1C41A758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4008" w:dyaOrig="3732" w14:anchorId="366D163A">
          <v:shape id="_x0000_i1027" type="#_x0000_t75" style="width:200.15pt;height:186.85pt" o:ole="">
            <v:imagedata r:id="rId16" o:title=""/>
          </v:shape>
          <o:OLEObject Type="Embed" ProgID="Visio.Drawing.6" ShapeID="_x0000_i1027" DrawAspect="Content" ObjectID="_1667027729" r:id="rId17"/>
        </w:object>
      </w:r>
    </w:p>
    <w:p w14:paraId="1DBD91E5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1  8259内部连续及外部管脚引出图</w:t>
      </w:r>
    </w:p>
    <w:p w14:paraId="0C92B72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表3.1列出了中断控制单元的寄存器相关信息。</w:t>
      </w:r>
    </w:p>
    <w:p w14:paraId="73889559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</w:p>
    <w:p w14:paraId="59D67D27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表3.1  ICU寄存器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34"/>
        <w:gridCol w:w="872"/>
        <w:gridCol w:w="6190"/>
      </w:tblGrid>
      <w:tr w:rsidR="00A33648" w:rsidRPr="00D669A8" w14:paraId="47DBBDA0" w14:textId="77777777" w:rsidTr="00321052">
        <w:trPr>
          <w:jc w:val="center"/>
        </w:trPr>
        <w:tc>
          <w:tcPr>
            <w:tcW w:w="1260" w:type="dxa"/>
            <w:vAlign w:val="center"/>
          </w:tcPr>
          <w:p w14:paraId="148C2AE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寄存器</w:t>
            </w:r>
          </w:p>
        </w:tc>
        <w:tc>
          <w:tcPr>
            <w:tcW w:w="883" w:type="dxa"/>
            <w:vAlign w:val="center"/>
          </w:tcPr>
          <w:p w14:paraId="605651FB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口地址</w:t>
            </w:r>
          </w:p>
        </w:tc>
        <w:tc>
          <w:tcPr>
            <w:tcW w:w="6497" w:type="dxa"/>
            <w:vAlign w:val="center"/>
          </w:tcPr>
          <w:p w14:paraId="6A93EC43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功能描述</w:t>
            </w:r>
          </w:p>
        </w:tc>
      </w:tr>
      <w:tr w:rsidR="00A33648" w:rsidRPr="00D669A8" w14:paraId="16EC17FA" w14:textId="77777777" w:rsidTr="00321052">
        <w:trPr>
          <w:jc w:val="center"/>
        </w:trPr>
        <w:tc>
          <w:tcPr>
            <w:tcW w:w="1260" w:type="dxa"/>
          </w:tcPr>
          <w:p w14:paraId="5406838F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18F1D60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10AC6C30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41BF364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0H</w:t>
            </w:r>
          </w:p>
          <w:p w14:paraId="5F91BDD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752C0970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3572F9F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决定中断请求信号为电平触发还是边沿触发。</w:t>
            </w:r>
          </w:p>
        </w:tc>
      </w:tr>
      <w:tr w:rsidR="00A33648" w:rsidRPr="00D669A8" w14:paraId="6BFE9923" w14:textId="77777777" w:rsidTr="00321052">
        <w:trPr>
          <w:jc w:val="center"/>
        </w:trPr>
        <w:tc>
          <w:tcPr>
            <w:tcW w:w="1260" w:type="dxa"/>
          </w:tcPr>
          <w:p w14:paraId="7A60A1D7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682DB50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3C85E9F7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786D733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1H</w:t>
            </w:r>
          </w:p>
          <w:p w14:paraId="19E9A73A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33C10FFF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108F7EC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包含了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的基址中断向量号，基址中断向量是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0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的向量号，基址加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就是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的向量号，依此类推。</w:t>
            </w:r>
          </w:p>
        </w:tc>
      </w:tr>
      <w:tr w:rsidR="00A33648" w:rsidRPr="00D669A8" w14:paraId="5AAEBCFF" w14:textId="77777777" w:rsidTr="00321052">
        <w:trPr>
          <w:jc w:val="center"/>
        </w:trPr>
        <w:tc>
          <w:tcPr>
            <w:tcW w:w="1260" w:type="dxa"/>
          </w:tcPr>
          <w:p w14:paraId="2145CA8E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0D78605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5E157ACB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1H</w:t>
            </w:r>
          </w:p>
        </w:tc>
        <w:tc>
          <w:tcPr>
            <w:tcW w:w="6497" w:type="dxa"/>
          </w:tcPr>
          <w:p w14:paraId="7914A19F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278955D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用于识别从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设备连接到主控制器的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信号，内部的从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连接到主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的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信号上。</w:t>
            </w:r>
          </w:p>
        </w:tc>
      </w:tr>
      <w:tr w:rsidR="00A33648" w:rsidRPr="00D669A8" w14:paraId="14F742F3" w14:textId="77777777" w:rsidTr="00321052">
        <w:trPr>
          <w:jc w:val="center"/>
        </w:trPr>
        <w:tc>
          <w:tcPr>
            <w:tcW w:w="1260" w:type="dxa"/>
          </w:tcPr>
          <w:p w14:paraId="7C955CB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0912259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1839786A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6FCD2A7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2CE2D44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表明内部从控制器级联到主片的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信号上。</w:t>
            </w:r>
          </w:p>
        </w:tc>
      </w:tr>
      <w:tr w:rsidR="00A33648" w:rsidRPr="00D669A8" w14:paraId="58D8290B" w14:textId="77777777" w:rsidTr="00321052">
        <w:trPr>
          <w:jc w:val="center"/>
        </w:trPr>
        <w:tc>
          <w:tcPr>
            <w:tcW w:w="1260" w:type="dxa"/>
          </w:tcPr>
          <w:p w14:paraId="6CD027D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4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08961CF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CW4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01E29EFB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6DF9B5D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1H</w:t>
            </w:r>
          </w:p>
          <w:p w14:paraId="1FC1A47E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62D046C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初始化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4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6B37DAF7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选择特殊全嵌套或全嵌套模式，使能中断自动结束方式。</w:t>
            </w:r>
          </w:p>
        </w:tc>
      </w:tr>
      <w:tr w:rsidR="00A33648" w:rsidRPr="00D669A8" w14:paraId="6A0F253D" w14:textId="77777777" w:rsidTr="00321052">
        <w:trPr>
          <w:jc w:val="center"/>
        </w:trPr>
        <w:tc>
          <w:tcPr>
            <w:tcW w:w="1260" w:type="dxa"/>
          </w:tcPr>
          <w:p w14:paraId="77AB79D0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OCW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086D133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OCW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5B86886E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读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/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写）</w:t>
            </w:r>
          </w:p>
        </w:tc>
        <w:tc>
          <w:tcPr>
            <w:tcW w:w="883" w:type="dxa"/>
          </w:tcPr>
          <w:p w14:paraId="532CDC4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1H</w:t>
            </w:r>
          </w:p>
          <w:p w14:paraId="7B0C1E81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1AFB455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操作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349F9B2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中断屏蔽操作寄存器，可屏蔽相应的中断信号。</w:t>
            </w:r>
          </w:p>
        </w:tc>
      </w:tr>
      <w:tr w:rsidR="00A33648" w:rsidRPr="00D669A8" w14:paraId="1A5249A8" w14:textId="77777777" w:rsidTr="00321052">
        <w:trPr>
          <w:jc w:val="center"/>
        </w:trPr>
        <w:tc>
          <w:tcPr>
            <w:tcW w:w="1260" w:type="dxa"/>
          </w:tcPr>
          <w:p w14:paraId="621496B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OCW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4AE6A021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OCW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0C99EDEE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0849721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0H</w:t>
            </w:r>
          </w:p>
          <w:p w14:paraId="04A9CF4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01813C6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操作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55F7B11B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改变中断优先级和发送中断结束命令。</w:t>
            </w:r>
          </w:p>
        </w:tc>
      </w:tr>
      <w:tr w:rsidR="00A33648" w:rsidRPr="00D669A8" w14:paraId="2346AC03" w14:textId="77777777" w:rsidTr="00321052">
        <w:trPr>
          <w:jc w:val="center"/>
        </w:trPr>
        <w:tc>
          <w:tcPr>
            <w:tcW w:w="1260" w:type="dxa"/>
          </w:tcPr>
          <w:p w14:paraId="61E05FB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OCW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77C5A7DA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OCW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74C5605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写）</w:t>
            </w:r>
          </w:p>
        </w:tc>
        <w:tc>
          <w:tcPr>
            <w:tcW w:w="883" w:type="dxa"/>
          </w:tcPr>
          <w:p w14:paraId="530EA78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0H</w:t>
            </w:r>
          </w:p>
          <w:p w14:paraId="743DB47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7E42266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操作命令字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：</w:t>
            </w:r>
          </w:p>
          <w:p w14:paraId="4AC9301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使能特殊屏蔽方式，设置中断查询方式，允许读出中断请求寄存器和当前中断服务寄存器。</w:t>
            </w:r>
          </w:p>
        </w:tc>
      </w:tr>
      <w:tr w:rsidR="00A33648" w:rsidRPr="00D669A8" w14:paraId="3CA37B7C" w14:textId="77777777" w:rsidTr="00321052">
        <w:trPr>
          <w:jc w:val="center"/>
        </w:trPr>
        <w:tc>
          <w:tcPr>
            <w:tcW w:w="1260" w:type="dxa"/>
          </w:tcPr>
          <w:p w14:paraId="6941B7C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R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1933E1C0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RR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76684CC7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读）</w:t>
            </w:r>
          </w:p>
        </w:tc>
        <w:tc>
          <w:tcPr>
            <w:tcW w:w="883" w:type="dxa"/>
          </w:tcPr>
          <w:p w14:paraId="1A5659D1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0H</w:t>
            </w:r>
          </w:p>
          <w:p w14:paraId="7DC07393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5B1EC7A3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中断请求：</w:t>
            </w:r>
          </w:p>
          <w:p w14:paraId="46DD8E28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指出挂起的中断请求。</w:t>
            </w:r>
          </w:p>
        </w:tc>
      </w:tr>
      <w:tr w:rsidR="00A33648" w:rsidRPr="00D669A8" w14:paraId="7D7B6CC9" w14:textId="77777777" w:rsidTr="00321052">
        <w:trPr>
          <w:jc w:val="center"/>
        </w:trPr>
        <w:tc>
          <w:tcPr>
            <w:tcW w:w="1260" w:type="dxa"/>
          </w:tcPr>
          <w:p w14:paraId="66C50D8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SR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30A5BB5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ISR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61106EF0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读）</w:t>
            </w:r>
          </w:p>
        </w:tc>
        <w:tc>
          <w:tcPr>
            <w:tcW w:w="883" w:type="dxa"/>
          </w:tcPr>
          <w:p w14:paraId="4E7CDCD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0H</w:t>
            </w:r>
          </w:p>
          <w:p w14:paraId="2730A395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H</w:t>
            </w:r>
          </w:p>
        </w:tc>
        <w:tc>
          <w:tcPr>
            <w:tcW w:w="6497" w:type="dxa"/>
          </w:tcPr>
          <w:p w14:paraId="10005A8E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当前中断服务：</w:t>
            </w:r>
          </w:p>
          <w:p w14:paraId="789EC1B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指出当前正在被服务的中断请求。</w:t>
            </w:r>
          </w:p>
        </w:tc>
      </w:tr>
      <w:tr w:rsidR="00A33648" w:rsidRPr="00D669A8" w14:paraId="00DE2D2B" w14:textId="77777777" w:rsidTr="00321052">
        <w:trPr>
          <w:jc w:val="center"/>
        </w:trPr>
        <w:tc>
          <w:tcPr>
            <w:tcW w:w="1260" w:type="dxa"/>
          </w:tcPr>
          <w:p w14:paraId="0309686A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POLL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主）</w:t>
            </w:r>
          </w:p>
          <w:p w14:paraId="1AF754B2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</w:p>
          <w:p w14:paraId="1D78EE43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POLL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从）</w:t>
            </w:r>
          </w:p>
          <w:p w14:paraId="4359304B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（只读）</w:t>
            </w:r>
          </w:p>
        </w:tc>
        <w:tc>
          <w:tcPr>
            <w:tcW w:w="883" w:type="dxa"/>
          </w:tcPr>
          <w:p w14:paraId="4F9E90A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0H</w:t>
            </w:r>
          </w:p>
          <w:p w14:paraId="1121181D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021H</w:t>
            </w:r>
          </w:p>
          <w:p w14:paraId="3DA6CD27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H</w:t>
            </w:r>
          </w:p>
          <w:p w14:paraId="431928FC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a"/>
              </w:smartTagPr>
              <w:r w:rsidRPr="00D669A8">
                <w:rPr>
                  <w:rFonts w:ascii="宋体" w:eastAsia="华文中宋" w:hAnsi="宋体" w:hint="eastAsia"/>
                  <w:sz w:val="18"/>
                  <w:szCs w:val="21"/>
                </w:rPr>
                <w:t>00A</w:t>
              </w:r>
            </w:smartTag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H</w:t>
            </w:r>
          </w:p>
        </w:tc>
        <w:tc>
          <w:tcPr>
            <w:tcW w:w="6497" w:type="dxa"/>
          </w:tcPr>
          <w:p w14:paraId="374620E4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查询状态字：</w:t>
            </w:r>
          </w:p>
          <w:p w14:paraId="1868A066" w14:textId="77777777" w:rsidR="00A33648" w:rsidRPr="00D669A8" w:rsidRDefault="00A33648" w:rsidP="00321052">
            <w:pPr>
              <w:spacing w:line="240" w:lineRule="exact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表明连接到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8259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上的设备是否需要服务，如果有中断请求，该字表明当前优先级最高的中断请求。</w:t>
            </w:r>
          </w:p>
        </w:tc>
      </w:tr>
    </w:tbl>
    <w:p w14:paraId="6677825E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11D12F6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lastRenderedPageBreak/>
        <w:t>初始化命令字1寄存器（ICW1）说明见图3.2所示。</w:t>
      </w:r>
    </w:p>
    <w:p w14:paraId="2113A2BD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1324" w14:anchorId="11FA797A">
          <v:shape id="_x0000_i1028" type="#_x0000_t75" style="width:333.45pt;height:66pt" o:ole="">
            <v:imagedata r:id="rId18" o:title=""/>
          </v:shape>
          <o:OLEObject Type="Embed" ProgID="Visio.Drawing.6" ShapeID="_x0000_i1028" DrawAspect="Content" ObjectID="_1667027730" r:id="rId19"/>
        </w:object>
      </w:r>
    </w:p>
    <w:p w14:paraId="0956E1DD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2  初始化命令字1寄存器</w:t>
      </w:r>
    </w:p>
    <w:p w14:paraId="65238D69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1FF4E2D8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初始化命令字2寄存器（ICW2）说明见图3.3所示。</w:t>
      </w:r>
    </w:p>
    <w:p w14:paraId="10AF28F3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1480" w14:anchorId="5112FEF5">
          <v:shape id="_x0000_i1029" type="#_x0000_t75" style="width:333.45pt;height:74.55pt" o:ole="">
            <v:imagedata r:id="rId20" o:title=""/>
          </v:shape>
          <o:OLEObject Type="Embed" ProgID="Visio.Drawing.6" ShapeID="_x0000_i1029" DrawAspect="Content" ObjectID="_1667027731" r:id="rId21"/>
        </w:object>
      </w:r>
    </w:p>
    <w:p w14:paraId="2AC2B9C3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3  初始化命令字2寄存器</w:t>
      </w:r>
    </w:p>
    <w:p w14:paraId="0B5D2C4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初始化命令字3寄存器（ICW3）说明，主片见图3.4，从片见图3.5。</w:t>
      </w:r>
    </w:p>
    <w:p w14:paraId="10779F38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7209" w:dyaOrig="2292" w14:anchorId="60CBDB56">
          <v:shape id="_x0000_i1030" type="#_x0000_t75" style="width:360.85pt;height:114.85pt" o:ole="">
            <v:imagedata r:id="rId22" o:title=""/>
          </v:shape>
          <o:OLEObject Type="Embed" ProgID="Visio.Drawing.6" ShapeID="_x0000_i1030" DrawAspect="Content" ObjectID="_1667027732" r:id="rId23"/>
        </w:object>
      </w:r>
    </w:p>
    <w:p w14:paraId="5823E682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4  主片初始化命令字3寄存器</w:t>
      </w:r>
    </w:p>
    <w:p w14:paraId="744EE7C8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7209" w:dyaOrig="767" w14:anchorId="07AA6663">
          <v:shape id="_x0000_i1031" type="#_x0000_t75" style="width:360.85pt;height:38.55pt" o:ole="">
            <v:imagedata r:id="rId24" o:title=""/>
          </v:shape>
          <o:OLEObject Type="Embed" ProgID="Visio.Drawing.6" ShapeID="_x0000_i1031" DrawAspect="Content" ObjectID="_1667027733" r:id="rId25"/>
        </w:object>
      </w:r>
    </w:p>
    <w:p w14:paraId="121EECB4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5  从片初始化命令字3寄存器</w:t>
      </w:r>
    </w:p>
    <w:p w14:paraId="476B7168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7FEA8F9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初始化命令字4寄存器（ICW4）说明见图3.6。</w:t>
      </w:r>
    </w:p>
    <w:p w14:paraId="6492F0B6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2023" w14:anchorId="2F2685E9">
          <v:shape id="_x0000_i1032" type="#_x0000_t75" style="width:333.45pt;height:100.7pt" o:ole="">
            <v:imagedata r:id="rId26" o:title=""/>
          </v:shape>
          <o:OLEObject Type="Embed" ProgID="Visio.Drawing.6" ShapeID="_x0000_i1032" DrawAspect="Content" ObjectID="_1667027734" r:id="rId27"/>
        </w:object>
      </w:r>
    </w:p>
    <w:p w14:paraId="74296F20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6  初始化命令字4寄存器</w:t>
      </w:r>
    </w:p>
    <w:p w14:paraId="749905E0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操作命令字1寄存器（OCW1）说明见图3.7。</w:t>
      </w:r>
    </w:p>
    <w:p w14:paraId="2D8347E7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1704" w14:anchorId="73EBF9FB">
          <v:shape id="_x0000_i1033" type="#_x0000_t75" style="width:333.45pt;height:85.7pt" o:ole="">
            <v:imagedata r:id="rId28" o:title=""/>
          </v:shape>
          <o:OLEObject Type="Embed" ProgID="Visio.Drawing.6" ShapeID="_x0000_i1033" DrawAspect="Content" ObjectID="_1667027735" r:id="rId29"/>
        </w:object>
      </w:r>
    </w:p>
    <w:p w14:paraId="206A478E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7  操作命令字1寄存器</w:t>
      </w:r>
    </w:p>
    <w:p w14:paraId="2847D5E0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操作命令字2寄存器（OCW2）说明如图3.8所示。</w:t>
      </w:r>
    </w:p>
    <w:p w14:paraId="66E4AA32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4099" w14:anchorId="3EE2172F">
          <v:shape id="_x0000_i1034" type="#_x0000_t75" style="width:333.45pt;height:205.3pt" o:ole="">
            <v:imagedata r:id="rId30" o:title=""/>
          </v:shape>
          <o:OLEObject Type="Embed" ProgID="Visio.Drawing.6" ShapeID="_x0000_i1034" DrawAspect="Content" ObjectID="_1667027736" r:id="rId31"/>
        </w:object>
      </w:r>
    </w:p>
    <w:p w14:paraId="6D62265D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8  操作命令字2寄存器</w:t>
      </w:r>
    </w:p>
    <w:p w14:paraId="6966B4B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操作命令字3寄存器（OCW3）说明如图3.9所示。</w:t>
      </w:r>
    </w:p>
    <w:p w14:paraId="242EF4B2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3278" w14:anchorId="02A02970">
          <v:shape id="_x0000_i1035" type="#_x0000_t75" style="width:333.45pt;height:164.15pt" o:ole="">
            <v:imagedata r:id="rId32" o:title=""/>
          </v:shape>
          <o:OLEObject Type="Embed" ProgID="Visio.Drawing.6" ShapeID="_x0000_i1035" DrawAspect="Content" ObjectID="_1667027737" r:id="rId33"/>
        </w:object>
      </w:r>
    </w:p>
    <w:p w14:paraId="386E16F3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3.9  操作命令字3寄存器</w:t>
      </w:r>
    </w:p>
    <w:p w14:paraId="72732A4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查询状态字（POLL）说明如图3.10所示。</w:t>
      </w:r>
    </w:p>
    <w:p w14:paraId="472A33B2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object w:dxaOrig="6672" w:dyaOrig="1883" w14:anchorId="55626C7A">
          <v:shape id="_x0000_i1036" type="#_x0000_t75" style="width:333.45pt;height:94.7pt" o:ole="">
            <v:imagedata r:id="rId34" o:title=""/>
          </v:shape>
          <o:OLEObject Type="Embed" ProgID="Visio.Drawing.6" ShapeID="_x0000_i1036" DrawAspect="Content" ObjectID="_1667027738" r:id="rId35"/>
        </w:object>
      </w:r>
    </w:p>
    <w:p w14:paraId="390E1333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lastRenderedPageBreak/>
        <w:t>图3.10  程序状态字寄存器</w:t>
      </w:r>
    </w:p>
    <w:p w14:paraId="6C0355B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在对8259进行编程时，首先必须进行初始化。一般先使用CLI指令将所有的可屏蔽中断禁止，然后写入初始化命令字。8259有一个状态机控制对寄存器的访问，不正确的初始化顺序会造成异常初始化。在初始化主片8259时，写入初始化命令字的顺序是：ICW1、ICW2、ICW3、然后是ICW4，初始化从片8259的顺序与初始化主片8259的顺序是相同的。</w:t>
      </w:r>
    </w:p>
    <w:p w14:paraId="56FBD3D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系统启动时，主片8259已被初始化，且4号中断源（IR4）提供给与PC联机的串口通信使用，其它中断源被屏蔽。中断矢量地址与中断号之间的关系如下表所示：</w:t>
      </w:r>
    </w:p>
    <w:p w14:paraId="15FB169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271"/>
        <w:gridCol w:w="851"/>
        <w:gridCol w:w="851"/>
        <w:gridCol w:w="851"/>
        <w:gridCol w:w="851"/>
        <w:gridCol w:w="851"/>
        <w:gridCol w:w="851"/>
        <w:gridCol w:w="851"/>
        <w:gridCol w:w="851"/>
      </w:tblGrid>
      <w:tr w:rsidR="00A33648" w:rsidRPr="00D669A8" w14:paraId="570B91A7" w14:textId="77777777" w:rsidTr="00321052">
        <w:trPr>
          <w:jc w:val="center"/>
        </w:trPr>
        <w:tc>
          <w:tcPr>
            <w:tcW w:w="1271" w:type="dxa"/>
            <w:vAlign w:val="center"/>
          </w:tcPr>
          <w:p w14:paraId="5C9F0BE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主片中断序号</w:t>
            </w:r>
          </w:p>
        </w:tc>
        <w:tc>
          <w:tcPr>
            <w:tcW w:w="851" w:type="dxa"/>
            <w:vAlign w:val="center"/>
          </w:tcPr>
          <w:p w14:paraId="5C99783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</w:t>
            </w:r>
          </w:p>
        </w:tc>
        <w:tc>
          <w:tcPr>
            <w:tcW w:w="851" w:type="dxa"/>
            <w:vAlign w:val="center"/>
          </w:tcPr>
          <w:p w14:paraId="06A585C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</w:t>
            </w:r>
          </w:p>
        </w:tc>
        <w:tc>
          <w:tcPr>
            <w:tcW w:w="851" w:type="dxa"/>
            <w:vAlign w:val="center"/>
          </w:tcPr>
          <w:p w14:paraId="170A458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</w:t>
            </w:r>
          </w:p>
        </w:tc>
        <w:tc>
          <w:tcPr>
            <w:tcW w:w="851" w:type="dxa"/>
            <w:vAlign w:val="center"/>
          </w:tcPr>
          <w:p w14:paraId="00199619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</w:t>
            </w:r>
          </w:p>
        </w:tc>
        <w:tc>
          <w:tcPr>
            <w:tcW w:w="851" w:type="dxa"/>
            <w:vAlign w:val="center"/>
          </w:tcPr>
          <w:p w14:paraId="709FF8F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4</w:t>
            </w:r>
          </w:p>
        </w:tc>
        <w:tc>
          <w:tcPr>
            <w:tcW w:w="851" w:type="dxa"/>
            <w:vAlign w:val="center"/>
          </w:tcPr>
          <w:p w14:paraId="441E612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5</w:t>
            </w:r>
          </w:p>
        </w:tc>
        <w:tc>
          <w:tcPr>
            <w:tcW w:w="851" w:type="dxa"/>
            <w:vAlign w:val="center"/>
          </w:tcPr>
          <w:p w14:paraId="5C8161B1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6</w:t>
            </w:r>
          </w:p>
        </w:tc>
        <w:tc>
          <w:tcPr>
            <w:tcW w:w="851" w:type="dxa"/>
            <w:vAlign w:val="center"/>
          </w:tcPr>
          <w:p w14:paraId="6A8DA54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7</w:t>
            </w:r>
          </w:p>
        </w:tc>
      </w:tr>
      <w:tr w:rsidR="00A33648" w:rsidRPr="00D669A8" w14:paraId="75593983" w14:textId="77777777" w:rsidTr="00321052">
        <w:trPr>
          <w:jc w:val="center"/>
        </w:trPr>
        <w:tc>
          <w:tcPr>
            <w:tcW w:w="1271" w:type="dxa"/>
            <w:vAlign w:val="center"/>
          </w:tcPr>
          <w:p w14:paraId="71DF983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功能调用</w:t>
            </w:r>
          </w:p>
        </w:tc>
        <w:tc>
          <w:tcPr>
            <w:tcW w:w="851" w:type="dxa"/>
            <w:vAlign w:val="center"/>
          </w:tcPr>
          <w:p w14:paraId="29DF936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8H</w:t>
            </w:r>
          </w:p>
        </w:tc>
        <w:tc>
          <w:tcPr>
            <w:tcW w:w="851" w:type="dxa"/>
            <w:vAlign w:val="center"/>
          </w:tcPr>
          <w:p w14:paraId="0126C86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9H</w:t>
            </w:r>
          </w:p>
        </w:tc>
        <w:tc>
          <w:tcPr>
            <w:tcW w:w="851" w:type="dxa"/>
            <w:vAlign w:val="center"/>
          </w:tcPr>
          <w:p w14:paraId="47E23C01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AH</w:t>
            </w:r>
          </w:p>
        </w:tc>
        <w:tc>
          <w:tcPr>
            <w:tcW w:w="851" w:type="dxa"/>
            <w:vAlign w:val="center"/>
          </w:tcPr>
          <w:p w14:paraId="4D24DB7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BH</w:t>
            </w:r>
          </w:p>
        </w:tc>
        <w:tc>
          <w:tcPr>
            <w:tcW w:w="851" w:type="dxa"/>
            <w:vAlign w:val="center"/>
          </w:tcPr>
          <w:p w14:paraId="1A0529A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CH</w:t>
            </w:r>
          </w:p>
        </w:tc>
        <w:tc>
          <w:tcPr>
            <w:tcW w:w="851" w:type="dxa"/>
            <w:vAlign w:val="center"/>
          </w:tcPr>
          <w:p w14:paraId="531B739C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DH</w:t>
            </w:r>
          </w:p>
        </w:tc>
        <w:tc>
          <w:tcPr>
            <w:tcW w:w="851" w:type="dxa"/>
            <w:vAlign w:val="center"/>
          </w:tcPr>
          <w:p w14:paraId="5F2F0B4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EH</w:t>
            </w:r>
          </w:p>
        </w:tc>
        <w:tc>
          <w:tcPr>
            <w:tcW w:w="851" w:type="dxa"/>
            <w:vAlign w:val="center"/>
          </w:tcPr>
          <w:p w14:paraId="2ACF7F7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FH</w:t>
            </w:r>
          </w:p>
        </w:tc>
      </w:tr>
      <w:tr w:rsidR="00A33648" w:rsidRPr="00D669A8" w14:paraId="10FB223D" w14:textId="77777777" w:rsidTr="00321052">
        <w:trPr>
          <w:jc w:val="center"/>
        </w:trPr>
        <w:tc>
          <w:tcPr>
            <w:tcW w:w="1271" w:type="dxa"/>
            <w:vAlign w:val="center"/>
          </w:tcPr>
          <w:p w14:paraId="7B00558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矢量地址</w:t>
            </w:r>
          </w:p>
        </w:tc>
        <w:tc>
          <w:tcPr>
            <w:tcW w:w="851" w:type="dxa"/>
            <w:vAlign w:val="center"/>
          </w:tcPr>
          <w:p w14:paraId="56DD9DC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0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3H</w:t>
            </w:r>
          </w:p>
        </w:tc>
        <w:tc>
          <w:tcPr>
            <w:tcW w:w="851" w:type="dxa"/>
            <w:vAlign w:val="center"/>
          </w:tcPr>
          <w:p w14:paraId="0EFA48F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4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7H</w:t>
            </w:r>
          </w:p>
        </w:tc>
        <w:tc>
          <w:tcPr>
            <w:tcW w:w="851" w:type="dxa"/>
            <w:vAlign w:val="center"/>
          </w:tcPr>
          <w:p w14:paraId="32CCE5C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8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BH</w:t>
            </w:r>
          </w:p>
        </w:tc>
        <w:tc>
          <w:tcPr>
            <w:tcW w:w="851" w:type="dxa"/>
            <w:vAlign w:val="center"/>
          </w:tcPr>
          <w:p w14:paraId="7997947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C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FH</w:t>
            </w:r>
          </w:p>
        </w:tc>
        <w:tc>
          <w:tcPr>
            <w:tcW w:w="851" w:type="dxa"/>
            <w:vAlign w:val="center"/>
          </w:tcPr>
          <w:p w14:paraId="4726F07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0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3H</w:t>
            </w:r>
          </w:p>
        </w:tc>
        <w:tc>
          <w:tcPr>
            <w:tcW w:w="851" w:type="dxa"/>
            <w:vAlign w:val="center"/>
          </w:tcPr>
          <w:p w14:paraId="3BE40CA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4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7H</w:t>
            </w:r>
          </w:p>
        </w:tc>
        <w:tc>
          <w:tcPr>
            <w:tcW w:w="851" w:type="dxa"/>
            <w:vAlign w:val="center"/>
          </w:tcPr>
          <w:p w14:paraId="36C5389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8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BH</w:t>
            </w:r>
          </w:p>
        </w:tc>
        <w:tc>
          <w:tcPr>
            <w:tcW w:w="851" w:type="dxa"/>
            <w:vAlign w:val="center"/>
          </w:tcPr>
          <w:p w14:paraId="4718798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C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FH</w:t>
            </w:r>
          </w:p>
        </w:tc>
      </w:tr>
      <w:tr w:rsidR="00A33648" w:rsidRPr="00D669A8" w14:paraId="54F47DEF" w14:textId="77777777" w:rsidTr="00321052">
        <w:trPr>
          <w:jc w:val="center"/>
        </w:trPr>
        <w:tc>
          <w:tcPr>
            <w:tcW w:w="1271" w:type="dxa"/>
            <w:vAlign w:val="center"/>
          </w:tcPr>
          <w:p w14:paraId="0D5D2ABF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说明</w:t>
            </w:r>
          </w:p>
        </w:tc>
        <w:tc>
          <w:tcPr>
            <w:tcW w:w="851" w:type="dxa"/>
            <w:vAlign w:val="center"/>
          </w:tcPr>
          <w:p w14:paraId="4A3D97C9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37F4CEE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45B2B921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747503D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4820918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串口</w:t>
            </w:r>
          </w:p>
        </w:tc>
        <w:tc>
          <w:tcPr>
            <w:tcW w:w="851" w:type="dxa"/>
            <w:vAlign w:val="center"/>
          </w:tcPr>
          <w:p w14:paraId="247B431B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vAlign w:val="center"/>
          </w:tcPr>
          <w:p w14:paraId="27CA279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可用</w:t>
            </w:r>
          </w:p>
        </w:tc>
        <w:tc>
          <w:tcPr>
            <w:tcW w:w="851" w:type="dxa"/>
            <w:vAlign w:val="center"/>
          </w:tcPr>
          <w:p w14:paraId="115DC25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可用</w:t>
            </w:r>
          </w:p>
        </w:tc>
      </w:tr>
      <w:tr w:rsidR="00A33648" w:rsidRPr="00D669A8" w14:paraId="4F57B346" w14:textId="77777777" w:rsidTr="00321052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011D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从片中断序号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0A3589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B491F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0E90F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0991A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24BBA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F102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5B0A3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A3073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7</w:t>
            </w:r>
          </w:p>
        </w:tc>
      </w:tr>
      <w:tr w:rsidR="00A33648" w:rsidRPr="00D669A8" w14:paraId="79760F68" w14:textId="77777777" w:rsidTr="00321052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5619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功能调用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FCC90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0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B9B56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1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70839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2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5F70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3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937F7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4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DFEF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5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7AA0C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6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58B8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37H</w:t>
            </w:r>
          </w:p>
        </w:tc>
      </w:tr>
      <w:tr w:rsidR="00A33648" w:rsidRPr="00D669A8" w14:paraId="7729E16B" w14:textId="77777777" w:rsidTr="00321052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3A126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矢量地址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1ACFF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0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3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B6A4D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4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7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E2BF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8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B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95921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C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CF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D1BE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0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3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537F3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4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7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448A8B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8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BH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83D25B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CH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～</w:t>
            </w: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DFH</w:t>
            </w:r>
          </w:p>
        </w:tc>
      </w:tr>
      <w:tr w:rsidR="00A33648" w:rsidRPr="00D669A8" w14:paraId="1C234559" w14:textId="77777777" w:rsidTr="00321052">
        <w:trPr>
          <w:jc w:val="center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B9C97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说明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71F2C2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7AB5E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可用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A00B19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D684D1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20B63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6B970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8EAF81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EFC347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宋体" w:eastAsia="华文中宋" w:hAnsi="宋体"/>
                <w:sz w:val="18"/>
                <w:szCs w:val="21"/>
              </w:rPr>
            </w:pPr>
            <w:r w:rsidRPr="00D669A8">
              <w:rPr>
                <w:rFonts w:ascii="宋体" w:eastAsia="华文中宋" w:hAnsi="宋体" w:hint="eastAsia"/>
                <w:sz w:val="18"/>
                <w:szCs w:val="21"/>
              </w:rPr>
              <w:t>未开放</w:t>
            </w:r>
          </w:p>
        </w:tc>
      </w:tr>
    </w:tbl>
    <w:p w14:paraId="102836E9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71CF385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noProof/>
          <w:szCs w:val="21"/>
        </w:rPr>
        <w:drawing>
          <wp:anchor distT="0" distB="0" distL="114300" distR="114300" simplePos="0" relativeHeight="251662336" behindDoc="0" locked="0" layoutInCell="1" allowOverlap="1" wp14:anchorId="1A6DA233" wp14:editId="7AF44F86">
            <wp:simplePos x="0" y="0"/>
            <wp:positionH relativeFrom="column">
              <wp:posOffset>3305810</wp:posOffset>
            </wp:positionH>
            <wp:positionV relativeFrom="paragraph">
              <wp:posOffset>119380</wp:posOffset>
            </wp:positionV>
            <wp:extent cx="2095500" cy="857250"/>
            <wp:effectExtent l="0" t="0" r="0" b="0"/>
            <wp:wrapSquare wrapText="bothSides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lum bright="-6000" contrast="1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85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黑体" w:eastAsia="黑体" w:hAnsi="黑体" w:hint="eastAsia"/>
          <w:szCs w:val="21"/>
        </w:rPr>
        <w:t>2.  8259单中断实验</w:t>
      </w:r>
    </w:p>
    <w:p w14:paraId="35B28967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实验接线图如图3.11所示，单次脉冲输出与主片8259的IR7相连，每按动一次单次脉冲，产生一次外部中断，在显示屏上输出一个字符“7”。</w:t>
      </w:r>
    </w:p>
    <w:p w14:paraId="1D4DF5AF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52D6F611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 xml:space="preserve">                                                        图3.11  8259单中断实验接线图</w:t>
      </w:r>
    </w:p>
    <w:p w14:paraId="1BAACC8F" w14:textId="77777777" w:rsidR="00A3364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</w:t>
      </w:r>
    </w:p>
    <w:p w14:paraId="02765063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>SSTACK</w:t>
      </w:r>
      <w:r w:rsidRPr="00483C21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0FF68F8E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DW 32 DUP(?)</w:t>
      </w:r>
    </w:p>
    <w:p w14:paraId="00EDE6CD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>SSTACK</w:t>
      </w:r>
      <w:r w:rsidRPr="00483C21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41BBF108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 xml:space="preserve">CODE   </w:t>
      </w:r>
      <w:r w:rsidRPr="00483C21">
        <w:rPr>
          <w:rFonts w:ascii="宋体" w:eastAsia="华文中宋" w:hAnsi="宋体" w:cs="Courier New"/>
          <w:sz w:val="18"/>
          <w:szCs w:val="21"/>
        </w:rPr>
        <w:tab/>
        <w:t>SEGMENT</w:t>
      </w:r>
    </w:p>
    <w:p w14:paraId="621AA057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  <w:t xml:space="preserve">   </w:t>
      </w:r>
      <w:r w:rsidRPr="00483C21">
        <w:rPr>
          <w:rFonts w:ascii="宋体" w:eastAsia="华文中宋" w:hAnsi="宋体" w:cs="Courier New"/>
          <w:sz w:val="18"/>
          <w:szCs w:val="21"/>
        </w:rPr>
        <w:tab/>
        <w:t xml:space="preserve">ASSUME </w:t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>CS:CODE</w:t>
      </w:r>
      <w:proofErr w:type="gramEnd"/>
    </w:p>
    <w:p w14:paraId="32860625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 xml:space="preserve">START: </w:t>
      </w:r>
      <w:r w:rsidRPr="00483C21">
        <w:rPr>
          <w:rFonts w:ascii="宋体" w:eastAsia="华文中宋" w:hAnsi="宋体" w:cs="Courier New"/>
          <w:sz w:val="18"/>
          <w:szCs w:val="21"/>
        </w:rPr>
        <w:tab/>
        <w:t>PUSH DS</w:t>
      </w:r>
    </w:p>
    <w:p w14:paraId="5AA6796E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X, 0000H</w:t>
      </w:r>
    </w:p>
    <w:p w14:paraId="3F8D4F72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DS, AX</w:t>
      </w:r>
    </w:p>
    <w:p w14:paraId="2B2DA421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X, OFFSET MIR7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;</w:t>
      </w:r>
      <w:r w:rsidRPr="00483C21">
        <w:rPr>
          <w:rFonts w:ascii="宋体" w:eastAsia="华文中宋" w:hAnsi="宋体" w:cs="Courier New"/>
          <w:sz w:val="18"/>
          <w:szCs w:val="21"/>
        </w:rPr>
        <w:t>取中断入口地址</w:t>
      </w:r>
    </w:p>
    <w:p w14:paraId="10FE460E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SI, 003CH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;</w:t>
      </w:r>
      <w:r w:rsidRPr="00483C21">
        <w:rPr>
          <w:rFonts w:ascii="宋体" w:eastAsia="华文中宋" w:hAnsi="宋体" w:cs="Courier New"/>
          <w:sz w:val="18"/>
          <w:szCs w:val="21"/>
        </w:rPr>
        <w:t>中断矢量地址</w:t>
      </w:r>
    </w:p>
    <w:p w14:paraId="05D2462E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[SI], AX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;</w:t>
      </w:r>
      <w:r w:rsidRPr="00483C21">
        <w:rPr>
          <w:rFonts w:ascii="宋体" w:eastAsia="华文中宋" w:hAnsi="宋体" w:cs="Courier New"/>
          <w:sz w:val="18"/>
          <w:szCs w:val="21"/>
        </w:rPr>
        <w:t>填</w:t>
      </w:r>
      <w:r w:rsidRPr="00483C21">
        <w:rPr>
          <w:rFonts w:ascii="宋体" w:eastAsia="华文中宋" w:hAnsi="宋体" w:cs="Courier New"/>
          <w:sz w:val="18"/>
          <w:szCs w:val="21"/>
        </w:rPr>
        <w:t>IRQ7</w:t>
      </w:r>
      <w:r w:rsidRPr="00483C21">
        <w:rPr>
          <w:rFonts w:ascii="宋体" w:eastAsia="华文中宋" w:hAnsi="宋体" w:cs="Courier New"/>
          <w:sz w:val="18"/>
          <w:szCs w:val="21"/>
        </w:rPr>
        <w:t>的偏移矢量</w:t>
      </w:r>
    </w:p>
    <w:p w14:paraId="6EDB03F0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X, CS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;</w:t>
      </w:r>
      <w:r w:rsidRPr="00483C21">
        <w:rPr>
          <w:rFonts w:ascii="宋体" w:eastAsia="华文中宋" w:hAnsi="宋体" w:cs="Courier New"/>
          <w:sz w:val="18"/>
          <w:szCs w:val="21"/>
        </w:rPr>
        <w:t>段地址</w:t>
      </w:r>
    </w:p>
    <w:p w14:paraId="6332F4FD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SI, 003EH</w:t>
      </w:r>
    </w:p>
    <w:p w14:paraId="34ED6FD8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[SI], AX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;</w:t>
      </w:r>
      <w:r w:rsidRPr="00483C21">
        <w:rPr>
          <w:rFonts w:ascii="宋体" w:eastAsia="华文中宋" w:hAnsi="宋体" w:cs="Courier New"/>
          <w:sz w:val="18"/>
          <w:szCs w:val="21"/>
        </w:rPr>
        <w:t>填</w:t>
      </w:r>
      <w:r w:rsidRPr="00483C21">
        <w:rPr>
          <w:rFonts w:ascii="宋体" w:eastAsia="华文中宋" w:hAnsi="宋体" w:cs="Courier New"/>
          <w:sz w:val="18"/>
          <w:szCs w:val="21"/>
        </w:rPr>
        <w:t>IRQ7</w:t>
      </w:r>
      <w:r w:rsidRPr="00483C21">
        <w:rPr>
          <w:rFonts w:ascii="宋体" w:eastAsia="华文中宋" w:hAnsi="宋体" w:cs="Courier New"/>
          <w:sz w:val="18"/>
          <w:szCs w:val="21"/>
        </w:rPr>
        <w:t>的段地址矢量</w:t>
      </w:r>
    </w:p>
    <w:p w14:paraId="13E87475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CLI</w:t>
      </w:r>
    </w:p>
    <w:p w14:paraId="57C86ED0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POP DS</w:t>
      </w:r>
    </w:p>
    <w:p w14:paraId="3F501840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;</w:t>
      </w:r>
      <w:r w:rsidRPr="00483C21">
        <w:rPr>
          <w:rFonts w:ascii="宋体" w:eastAsia="华文中宋" w:hAnsi="宋体" w:cs="Courier New"/>
          <w:sz w:val="18"/>
          <w:szCs w:val="21"/>
        </w:rPr>
        <w:t>初始化主片</w:t>
      </w:r>
      <w:r w:rsidRPr="00483C21">
        <w:rPr>
          <w:rFonts w:ascii="宋体" w:eastAsia="华文中宋" w:hAnsi="宋体" w:cs="Courier New"/>
          <w:sz w:val="18"/>
          <w:szCs w:val="21"/>
        </w:rPr>
        <w:t>8259</w:t>
      </w:r>
    </w:p>
    <w:p w14:paraId="7EBF1E4C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L, 11H</w:t>
      </w:r>
    </w:p>
    <w:p w14:paraId="04FA3BA7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OUT 20H, AL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华文中宋" w:hAnsi="宋体" w:cs="Courier New"/>
          <w:sz w:val="18"/>
          <w:szCs w:val="21"/>
        </w:rPr>
        <w:t>1</w:t>
      </w:r>
    </w:p>
    <w:p w14:paraId="0ECF3AD5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L, 08H</w:t>
      </w:r>
    </w:p>
    <w:p w14:paraId="3F10A398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OUT 21H, AL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华文中宋" w:hAnsi="宋体" w:cs="Courier New"/>
          <w:sz w:val="18"/>
          <w:szCs w:val="21"/>
        </w:rPr>
        <w:t>2</w:t>
      </w:r>
    </w:p>
    <w:p w14:paraId="7C60CA1E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L, 04H</w:t>
      </w:r>
    </w:p>
    <w:p w14:paraId="2836E12D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OUT 21H, AL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华文中宋" w:hAnsi="宋体" w:cs="Courier New"/>
          <w:sz w:val="18"/>
          <w:szCs w:val="21"/>
        </w:rPr>
        <w:t>3</w:t>
      </w:r>
    </w:p>
    <w:p w14:paraId="5C6953FD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L, 01H</w:t>
      </w:r>
    </w:p>
    <w:p w14:paraId="4FC7E62E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OUT 21H, AL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483C21">
        <w:rPr>
          <w:rFonts w:ascii="宋体" w:eastAsia="华文中宋" w:hAnsi="宋体" w:cs="Courier New"/>
          <w:sz w:val="18"/>
          <w:szCs w:val="21"/>
        </w:rPr>
        <w:t>4</w:t>
      </w:r>
    </w:p>
    <w:p w14:paraId="42D64150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L, 6FH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ab/>
        <w:t>;OCW</w:t>
      </w:r>
      <w:proofErr w:type="gramEnd"/>
      <w:r w:rsidRPr="00483C21">
        <w:rPr>
          <w:rFonts w:ascii="宋体" w:eastAsia="华文中宋" w:hAnsi="宋体" w:cs="Courier New"/>
          <w:sz w:val="18"/>
          <w:szCs w:val="21"/>
        </w:rPr>
        <w:t>1</w:t>
      </w:r>
    </w:p>
    <w:p w14:paraId="3094624B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OUT 21H, AL</w:t>
      </w:r>
    </w:p>
    <w:p w14:paraId="478BB4FB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lastRenderedPageBreak/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STI</w:t>
      </w:r>
    </w:p>
    <w:p w14:paraId="55AAE3F0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>AA1: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NOP</w:t>
      </w:r>
    </w:p>
    <w:p w14:paraId="17F75777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JMP AA1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</w:p>
    <w:p w14:paraId="06E32B94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</w:p>
    <w:p w14:paraId="540B7AD8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>MIR7:</w:t>
      </w:r>
      <w:r w:rsidRPr="00483C21">
        <w:rPr>
          <w:rFonts w:ascii="宋体" w:eastAsia="华文中宋" w:hAnsi="宋体" w:cs="Courier New"/>
          <w:sz w:val="18"/>
          <w:szCs w:val="21"/>
        </w:rPr>
        <w:tab/>
        <w:t>STI</w:t>
      </w:r>
    </w:p>
    <w:p w14:paraId="5774A581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</w:p>
    <w:p w14:paraId="30FE3B6D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DL, 37H</w:t>
      </w:r>
    </w:p>
    <w:p w14:paraId="243A9E37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MOV AH, 02H</w:t>
      </w:r>
    </w:p>
    <w:p w14:paraId="77D460BF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INT 21H</w:t>
      </w:r>
    </w:p>
    <w:p w14:paraId="29906524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</w:p>
    <w:p w14:paraId="2384E355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IRET</w:t>
      </w:r>
    </w:p>
    <w:p w14:paraId="3C11F1C5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</w:p>
    <w:p w14:paraId="1774EDC2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>CODE</w:t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7BD1E11F" w14:textId="77777777" w:rsidR="00A33648" w:rsidRPr="00483C21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483C21">
        <w:rPr>
          <w:rFonts w:ascii="宋体" w:eastAsia="华文中宋" w:hAnsi="宋体" w:cs="Courier New"/>
          <w:sz w:val="18"/>
          <w:szCs w:val="21"/>
        </w:rPr>
        <w:tab/>
      </w:r>
      <w:r w:rsidRPr="00483C21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483C21">
        <w:rPr>
          <w:rFonts w:ascii="宋体" w:eastAsia="华文中宋" w:hAnsi="宋体" w:cs="Courier New"/>
          <w:sz w:val="18"/>
          <w:szCs w:val="21"/>
        </w:rPr>
        <w:t>END  START</w:t>
      </w:r>
      <w:proofErr w:type="gramEnd"/>
    </w:p>
    <w:p w14:paraId="3DB6649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</w:t>
      </w:r>
    </w:p>
    <w:p w14:paraId="193CBD5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按图3.11连接实验线路。</w:t>
      </w:r>
    </w:p>
    <w:p w14:paraId="4A392C1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编写实验程序，经编译、链接无误后装入系统。</w:t>
      </w:r>
    </w:p>
    <w:p w14:paraId="0E5E4F7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运行程序，重复按单次脉冲开关KK1＋，显示屏会显示字符“7”，说明响应了中断。</w:t>
      </w:r>
    </w:p>
    <w:p w14:paraId="531C7162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0536A9E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noProof/>
          <w:szCs w:val="21"/>
        </w:rPr>
        <w:drawing>
          <wp:anchor distT="0" distB="0" distL="114300" distR="114300" simplePos="0" relativeHeight="251663360" behindDoc="0" locked="0" layoutInCell="1" allowOverlap="0" wp14:anchorId="099BAF16" wp14:editId="34988595">
            <wp:simplePos x="0" y="0"/>
            <wp:positionH relativeFrom="column">
              <wp:posOffset>3350260</wp:posOffset>
            </wp:positionH>
            <wp:positionV relativeFrom="paragraph">
              <wp:posOffset>43815</wp:posOffset>
            </wp:positionV>
            <wp:extent cx="2095500" cy="1047750"/>
            <wp:effectExtent l="0" t="0" r="0" b="0"/>
            <wp:wrapSquare wrapText="bothSides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lum contrast="12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黑体" w:eastAsia="黑体" w:hAnsi="黑体" w:hint="eastAsia"/>
          <w:szCs w:val="21"/>
        </w:rPr>
        <w:t>3.  8259级联实验</w:t>
      </w:r>
    </w:p>
    <w:p w14:paraId="1D219D1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实验接线图如图3.12所示，KK1＋连接到主片8259的IR7上，KK2＋连接到从片8259的IR1上，当按一次KK1＋时，显示屏上显示字符“M7”，按一次KK2＋时，显示字符“S1”。编写程序。</w:t>
      </w:r>
    </w:p>
    <w:p w14:paraId="2D94A42C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 xml:space="preserve">                                                           图3.12  8259级联实验 </w:t>
      </w:r>
    </w:p>
    <w:p w14:paraId="3A6AE887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326753E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INTCAS1.ASM）（中断</w:t>
      </w:r>
      <w:r w:rsidRPr="00D669A8">
        <w:rPr>
          <w:rFonts w:ascii="黑体" w:eastAsia="黑体" w:hAnsi="黑体"/>
          <w:szCs w:val="21"/>
        </w:rPr>
        <w:t>服务程序略</w:t>
      </w:r>
      <w:r w:rsidRPr="00D669A8">
        <w:rPr>
          <w:rFonts w:ascii="黑体" w:eastAsia="黑体" w:hAnsi="黑体" w:hint="eastAsia"/>
          <w:szCs w:val="21"/>
        </w:rPr>
        <w:t>）</w:t>
      </w:r>
    </w:p>
    <w:p w14:paraId="410A2B4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3E2BB17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DW 32 DUP(?)</w:t>
      </w:r>
    </w:p>
    <w:p w14:paraId="2D4303A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7EF11CE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 xml:space="preserve">CODE   </w:t>
      </w:r>
      <w:r w:rsidRPr="00D669A8">
        <w:rPr>
          <w:rFonts w:ascii="宋体" w:eastAsia="华文中宋" w:hAnsi="宋体" w:cs="Courier New"/>
          <w:sz w:val="18"/>
          <w:szCs w:val="21"/>
        </w:rPr>
        <w:tab/>
        <w:t>SEGMENT</w:t>
      </w:r>
    </w:p>
    <w:p w14:paraId="02EF8D7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   </w:t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CS:CODE</w:t>
      </w:r>
      <w:proofErr w:type="gramEnd"/>
    </w:p>
    <w:p w14:paraId="3B12A7E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 xml:space="preserve">START: </w:t>
      </w:r>
      <w:r w:rsidRPr="00D669A8">
        <w:rPr>
          <w:rFonts w:ascii="宋体" w:eastAsia="华文中宋" w:hAnsi="宋体" w:cs="Courier New"/>
          <w:sz w:val="18"/>
          <w:szCs w:val="21"/>
        </w:rPr>
        <w:tab/>
        <w:t>PUSH DS</w:t>
      </w:r>
    </w:p>
    <w:p w14:paraId="55C13AE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X, 0000H</w:t>
      </w:r>
    </w:p>
    <w:p w14:paraId="70FE119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S, AX</w:t>
      </w:r>
    </w:p>
    <w:p w14:paraId="5DF61EA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AX, OFFSET MIR7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取中断入口地址</w:t>
      </w:r>
    </w:p>
    <w:p w14:paraId="4603DC0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SI, 003C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中断矢量地址</w:t>
      </w:r>
    </w:p>
    <w:p w14:paraId="1D1D5BE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填</w:t>
      </w:r>
      <w:r w:rsidRPr="00D669A8">
        <w:rPr>
          <w:rFonts w:ascii="宋体" w:eastAsia="华文中宋" w:hAnsi="宋体" w:cs="Courier New" w:hint="eastAsia"/>
          <w:sz w:val="18"/>
          <w:szCs w:val="21"/>
        </w:rPr>
        <w:t>IRQ7</w:t>
      </w:r>
      <w:r w:rsidRPr="00D669A8">
        <w:rPr>
          <w:rFonts w:ascii="宋体" w:eastAsia="华文中宋" w:hAnsi="宋体" w:cs="Courier New" w:hint="eastAsia"/>
          <w:sz w:val="18"/>
          <w:szCs w:val="21"/>
        </w:rPr>
        <w:t>的偏移矢量</w:t>
      </w:r>
    </w:p>
    <w:p w14:paraId="0A5A7DF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AX, CS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段地址</w:t>
      </w:r>
    </w:p>
    <w:p w14:paraId="4C9F1B3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SI, 003EH</w:t>
      </w:r>
    </w:p>
    <w:p w14:paraId="0EE2CB9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填</w:t>
      </w:r>
      <w:r w:rsidRPr="00D669A8">
        <w:rPr>
          <w:rFonts w:ascii="宋体" w:eastAsia="华文中宋" w:hAnsi="宋体" w:cs="Courier New" w:hint="eastAsia"/>
          <w:sz w:val="18"/>
          <w:szCs w:val="21"/>
        </w:rPr>
        <w:t>IRQ7</w:t>
      </w:r>
      <w:r w:rsidRPr="00D669A8">
        <w:rPr>
          <w:rFonts w:ascii="宋体" w:eastAsia="华文中宋" w:hAnsi="宋体" w:cs="Courier New" w:hint="eastAsia"/>
          <w:sz w:val="18"/>
          <w:szCs w:val="21"/>
        </w:rPr>
        <w:t>的段地址矢量</w:t>
      </w:r>
    </w:p>
    <w:p w14:paraId="2DA940D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LI</w:t>
      </w:r>
    </w:p>
    <w:p w14:paraId="5128470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POP DS</w:t>
      </w:r>
    </w:p>
    <w:p w14:paraId="113A8F3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初始化主片</w:t>
      </w:r>
      <w:r w:rsidRPr="00D669A8">
        <w:rPr>
          <w:rFonts w:ascii="宋体" w:eastAsia="华文中宋" w:hAnsi="宋体" w:cs="Courier New" w:hint="eastAsia"/>
          <w:sz w:val="18"/>
          <w:szCs w:val="21"/>
        </w:rPr>
        <w:t>8259</w:t>
      </w:r>
    </w:p>
    <w:p w14:paraId="0E962F5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pt-BR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>MOV AL, 11H</w:t>
      </w:r>
    </w:p>
    <w:p w14:paraId="32A2F31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pt-BR"/>
        </w:rPr>
      </w:pP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  <w:t>OUT 20H, AL</w:t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  <w:t>;ICW1</w:t>
      </w:r>
    </w:p>
    <w:p w14:paraId="3053EAE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pt-BR"/>
        </w:rPr>
      </w:pP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  <w:t>MOV AL, 08H</w:t>
      </w:r>
    </w:p>
    <w:p w14:paraId="1E67994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pt-BR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21</w:t>
          </w:r>
        </w:smartTag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H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2</w:t>
      </w:r>
    </w:p>
    <w:p w14:paraId="077102B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4H</w:t>
      </w:r>
    </w:p>
    <w:p w14:paraId="1581842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21</w:t>
          </w:r>
        </w:smartTag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H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3</w:t>
      </w:r>
    </w:p>
    <w:p w14:paraId="24B811C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1H</w:t>
      </w:r>
    </w:p>
    <w:p w14:paraId="448DF26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lastRenderedPageBreak/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21</w:t>
          </w:r>
        </w:smartTag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H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4</w:t>
      </w:r>
    </w:p>
    <w:p w14:paraId="149A2D3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6FH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O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1</w:t>
      </w:r>
    </w:p>
    <w:p w14:paraId="79C58D3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21H, AL</w:t>
      </w:r>
    </w:p>
    <w:p w14:paraId="2AC768F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>STI</w:t>
      </w:r>
    </w:p>
    <w:p w14:paraId="3F11F06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>AA1:</w:t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>NOP</w:t>
      </w:r>
    </w:p>
    <w:p w14:paraId="2E401C6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JMP AA1</w:t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</w:p>
    <w:p w14:paraId="6C8F2AE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>MIR7: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STI</w:t>
      </w:r>
    </w:p>
    <w:p w14:paraId="4B6CFD2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CALL DELAY</w:t>
      </w:r>
    </w:p>
    <w:p w14:paraId="2F38FED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MOV AX,0137H</w:t>
      </w:r>
    </w:p>
    <w:p w14:paraId="3894412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INT 10H</w:t>
      </w:r>
    </w:p>
    <w:p w14:paraId="2A93B1C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MOV AX,0120H</w:t>
      </w:r>
    </w:p>
    <w:p w14:paraId="7F1920B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INT 10H</w:t>
      </w:r>
    </w:p>
    <w:p w14:paraId="020940D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MOV AL,20H</w:t>
      </w:r>
    </w:p>
    <w:p w14:paraId="38090D5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OUT 20</w:t>
      </w:r>
      <w:proofErr w:type="gramStart"/>
      <w:r w:rsidRPr="00D669A8">
        <w:rPr>
          <w:rFonts w:ascii="宋体" w:eastAsia="华文中宋" w:hAnsi="宋体" w:cs="Courier New" w:hint="eastAsia"/>
          <w:sz w:val="18"/>
          <w:szCs w:val="21"/>
        </w:rPr>
        <w:t>H,AL</w:t>
      </w:r>
      <w:proofErr w:type="gramEnd"/>
    </w:p>
    <w:p w14:paraId="4E50790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IRET</w:t>
      </w:r>
    </w:p>
    <w:p w14:paraId="0040C10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>DELAY:  PUSH CX</w:t>
      </w:r>
    </w:p>
    <w:p w14:paraId="4F3A63E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MOV CX,0F00H</w:t>
      </w:r>
    </w:p>
    <w:p w14:paraId="0E16F1B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>AA0</w:t>
      </w:r>
      <w:r w:rsidRPr="00D669A8">
        <w:rPr>
          <w:rFonts w:ascii="宋体" w:eastAsia="华文中宋" w:hAnsi="宋体" w:cs="Courier New" w:hint="eastAsia"/>
          <w:sz w:val="18"/>
          <w:szCs w:val="21"/>
        </w:rPr>
        <w:t>：</w:t>
      </w: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PUSH AX</w:t>
      </w:r>
    </w:p>
    <w:p w14:paraId="2143606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POP AX</w:t>
      </w:r>
    </w:p>
    <w:p w14:paraId="30D548D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LOOP AA0</w:t>
      </w:r>
    </w:p>
    <w:p w14:paraId="01587DF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POP CX</w:t>
      </w:r>
    </w:p>
    <w:p w14:paraId="3AE5D52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RET</w:t>
      </w:r>
    </w:p>
    <w:p w14:paraId="1E2F4A9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</w:p>
    <w:p w14:paraId="174DF0E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241FAA8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END  START</w:t>
      </w:r>
      <w:proofErr w:type="gramEnd"/>
    </w:p>
    <w:p w14:paraId="6DDDEA5C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7574CC2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</w:t>
      </w:r>
    </w:p>
    <w:p w14:paraId="1CC8AA0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按图3.12连接实验线路。</w:t>
      </w:r>
    </w:p>
    <w:p w14:paraId="5930328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输入程序，编译、链接无误后装入系统。</w:t>
      </w:r>
    </w:p>
    <w:p w14:paraId="29101AC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运行程序，按动KK1＋或KK2＋，观察实验结果，验证实验程序的正确性。</w:t>
      </w:r>
    </w:p>
    <w:p w14:paraId="69E0DA3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bCs/>
          <w:szCs w:val="21"/>
        </w:rPr>
      </w:pPr>
      <w:r w:rsidRPr="00D669A8">
        <w:rPr>
          <w:rFonts w:ascii="华文中宋" w:eastAsia="华文中宋" w:hAnsi="华文中宋" w:hint="eastAsia"/>
          <w:bCs/>
          <w:szCs w:val="21"/>
        </w:rPr>
        <w:t>（4）若同时按下KK1＋和KK2＋，观察实验结果</w:t>
      </w:r>
    </w:p>
    <w:p w14:paraId="721FCB6A" w14:textId="77777777" w:rsidR="00A33648" w:rsidRPr="00D669A8" w:rsidRDefault="00A33648" w:rsidP="00A33648">
      <w:pPr>
        <w:pStyle w:val="3"/>
      </w:pPr>
      <w:bookmarkStart w:id="24" w:name="_Toc28121456"/>
      <w:r w:rsidRPr="00D669A8">
        <w:t xml:space="preserve">4 </w:t>
      </w:r>
      <w:r w:rsidRPr="00D669A8">
        <w:rPr>
          <w:rFonts w:hint="eastAsia"/>
        </w:rPr>
        <w:t>总结</w:t>
      </w:r>
      <w:bookmarkEnd w:id="24"/>
    </w:p>
    <w:p w14:paraId="48CB8922" w14:textId="77777777" w:rsidR="00A33648" w:rsidRPr="00D669A8" w:rsidRDefault="00A33648" w:rsidP="00A33648"/>
    <w:p w14:paraId="4358BF48" w14:textId="77777777" w:rsidR="00A33648" w:rsidRPr="00D669A8" w:rsidRDefault="00A33648" w:rsidP="00A33648"/>
    <w:p w14:paraId="3EAF1681" w14:textId="77777777" w:rsidR="00A33648" w:rsidRDefault="00A33648" w:rsidP="00A33648">
      <w:pPr>
        <w:widowControl/>
        <w:jc w:val="left"/>
      </w:pPr>
      <w:r>
        <w:br w:type="page"/>
      </w:r>
    </w:p>
    <w:p w14:paraId="5DFF3B89" w14:textId="77777777" w:rsidR="00A33648" w:rsidRPr="00D669A8" w:rsidRDefault="00A33648" w:rsidP="00A33648">
      <w:pPr>
        <w:pStyle w:val="2"/>
        <w:jc w:val="center"/>
        <w:rPr>
          <w:rFonts w:ascii="黑体" w:hAnsi="黑体"/>
          <w:kern w:val="44"/>
          <w:sz w:val="30"/>
        </w:rPr>
      </w:pPr>
      <w:bookmarkStart w:id="25" w:name="_Toc28121457"/>
      <w:r w:rsidRPr="00D669A8">
        <w:rPr>
          <w:rFonts w:ascii="黑体" w:hAnsi="黑体" w:hint="eastAsia"/>
          <w:kern w:val="44"/>
          <w:sz w:val="30"/>
        </w:rPr>
        <w:lastRenderedPageBreak/>
        <w:t xml:space="preserve">实验3  </w:t>
      </w:r>
      <w:r w:rsidRPr="00D669A8">
        <w:rPr>
          <w:rFonts w:ascii="黑体" w:hAnsi="黑体"/>
          <w:kern w:val="44"/>
          <w:sz w:val="30"/>
        </w:rPr>
        <w:t>可编程并行接口</w:t>
      </w:r>
      <w:r w:rsidRPr="00D669A8">
        <w:rPr>
          <w:rFonts w:ascii="黑体" w:hAnsi="黑体" w:hint="eastAsia"/>
          <w:kern w:val="44"/>
          <w:sz w:val="30"/>
        </w:rPr>
        <w:t>实验</w:t>
      </w:r>
      <w:bookmarkEnd w:id="25"/>
    </w:p>
    <w:p w14:paraId="239BED75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26" w:name="_Toc223518682"/>
      <w:bookmarkStart w:id="27" w:name="_Toc28121458"/>
      <w:r w:rsidRPr="00D669A8">
        <w:rPr>
          <w:rFonts w:ascii="黑体" w:eastAsia="黑体" w:hAnsi="黑体" w:hint="eastAsia"/>
          <w:sz w:val="28"/>
        </w:rPr>
        <w:t>1  实验目的</w:t>
      </w:r>
      <w:bookmarkEnd w:id="26"/>
      <w:bookmarkEnd w:id="27"/>
    </w:p>
    <w:p w14:paraId="2FF1708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 学习并掌握8255的工作方式及其应用。</w:t>
      </w:r>
    </w:p>
    <w:p w14:paraId="5C77C34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 掌握8255典型应用电路的接法。</w:t>
      </w:r>
    </w:p>
    <w:p w14:paraId="798ACCB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3.  掌握程序固化及脱机运行程序的方法。</w:t>
      </w:r>
    </w:p>
    <w:p w14:paraId="5CDC471E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28" w:name="_Toc223518683"/>
      <w:bookmarkStart w:id="29" w:name="_Toc28121459"/>
      <w:r w:rsidRPr="00D669A8">
        <w:rPr>
          <w:rFonts w:ascii="黑体" w:eastAsia="黑体" w:hAnsi="黑体" w:hint="eastAsia"/>
          <w:sz w:val="28"/>
        </w:rPr>
        <w:t>2  实验设备</w:t>
      </w:r>
      <w:bookmarkEnd w:id="28"/>
      <w:bookmarkEnd w:id="29"/>
    </w:p>
    <w:p w14:paraId="09A1446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PC机一台，TD-PITE实验装置或TD-PITC实验装置一套。</w:t>
      </w:r>
    </w:p>
    <w:p w14:paraId="0ACA22F3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30" w:name="_Toc223518684"/>
      <w:bookmarkStart w:id="31" w:name="_Toc28121460"/>
      <w:r w:rsidRPr="00D669A8">
        <w:rPr>
          <w:rFonts w:ascii="黑体" w:eastAsia="黑体" w:hAnsi="黑体" w:hint="eastAsia"/>
          <w:sz w:val="28"/>
        </w:rPr>
        <w:t>3  实验内容</w:t>
      </w:r>
      <w:bookmarkEnd w:id="30"/>
      <w:bookmarkEnd w:id="31"/>
    </w:p>
    <w:p w14:paraId="07AB7D9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基本输入输出实验。编写程序，使8255的A口为输入，B口为输出，完成拨动开关到数据灯的数据传输。要求只要开关拨动，数据灯的显示就发生相应改变。</w:t>
      </w:r>
    </w:p>
    <w:p w14:paraId="58FE2EB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流水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灯显示</w:t>
      </w:r>
      <w:proofErr w:type="gramEnd"/>
      <w:r w:rsidRPr="00D669A8">
        <w:rPr>
          <w:rFonts w:ascii="华文中宋" w:eastAsia="华文中宋" w:hAnsi="华文中宋" w:hint="eastAsia"/>
          <w:szCs w:val="21"/>
        </w:rPr>
        <w:t>实验。编写程序，使8255的A口和B口均为输出，数据灯D7～D0由左向右，每次仅亮一个灯，循环显示，D15～D8与D7～D0正相反，由右向左，每次仅点亮一个灯，循环显示。</w:t>
      </w:r>
    </w:p>
    <w:p w14:paraId="2A5253E2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32" w:name="_Toc223518686"/>
      <w:bookmarkStart w:id="33" w:name="_Toc28121461"/>
      <w:r w:rsidRPr="00D669A8">
        <w:rPr>
          <w:rFonts w:ascii="黑体" w:eastAsia="黑体" w:hAnsi="黑体" w:hint="eastAsia"/>
          <w:sz w:val="28"/>
        </w:rPr>
        <w:t>4  实验步骤</w:t>
      </w:r>
      <w:bookmarkEnd w:id="32"/>
      <w:bookmarkEnd w:id="33"/>
    </w:p>
    <w:p w14:paraId="3368CA3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 基本输入输出实验</w:t>
      </w:r>
    </w:p>
    <w:p w14:paraId="5621590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本实验使8255端口A工作在方式0并作为输入口，端口B工作在方式0并作为输出口。用一组开关信号接入端口A，端口B输出线接至一组数据灯上，然后通过对8255芯片编程来实现输入输出功能。具体实验步骤如下述：</w:t>
      </w:r>
    </w:p>
    <w:p w14:paraId="5861F16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实验接线图如图2.1所示，按图连接实验线路图。</w:t>
      </w:r>
    </w:p>
    <w:p w14:paraId="4076162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编写实验程序，经编译、连接无误后装入系统。</w:t>
      </w:r>
    </w:p>
    <w:p w14:paraId="0D3C3F3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运行程序，改变拨动开关，同时观察LED显示，验证程序功能。</w:t>
      </w:r>
    </w:p>
    <w:p w14:paraId="5B52F108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4）点击“调试”下拉菜单中的“固化程序”项，将程序固化到系统存储器中。</w:t>
      </w:r>
    </w:p>
    <w:p w14:paraId="17F5B300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5）将短路跳线JDBG的短路块短接到RUN端，然后按复位按键，观察程序是否正常运行；关闭实验箱电源，稍等后再次打开电源，看固化的程序是否运行，验证程序功能。</w:t>
      </w:r>
    </w:p>
    <w:p w14:paraId="47E0BA7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6）实验完毕后，请将短路跳线JDBG的短路块短接到DBG端。</w:t>
      </w:r>
    </w:p>
    <w:p w14:paraId="135EABFF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lastRenderedPageBreak/>
        <w:drawing>
          <wp:inline distT="0" distB="0" distL="0" distR="0" wp14:anchorId="5A496D82" wp14:editId="4DFAFFE6">
            <wp:extent cx="3526155" cy="17176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lum bright="-6000" contrast="1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6155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F908AA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2.1  8255基本输入输出实验接线图</w:t>
      </w:r>
    </w:p>
    <w:p w14:paraId="39CE2FFC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3613A24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82551.ASM）略</w:t>
      </w:r>
    </w:p>
    <w:p w14:paraId="2A462FF4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W 32 DUP(?)</w:t>
      </w:r>
    </w:p>
    <w:p w14:paraId="61AA5E28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ENDS</w:t>
      </w:r>
    </w:p>
    <w:p w14:paraId="5FEB1F69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</w:p>
    <w:p w14:paraId="5A20FB26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SEGMENT</w:t>
      </w:r>
    </w:p>
    <w:p w14:paraId="3E4FD23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ASSUM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CS:CODE</w:t>
      </w:r>
      <w:proofErr w:type="gramEnd"/>
    </w:p>
    <w:p w14:paraId="174194E1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TART: MOV DX,0646H</w:t>
      </w:r>
    </w:p>
    <w:p w14:paraId="49F934FC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AL,90H</w:t>
      </w:r>
    </w:p>
    <w:p w14:paraId="787278B1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5A8D13A3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LOP: MOV DX,0640H</w:t>
      </w:r>
    </w:p>
    <w:p w14:paraId="71373F6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IN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AL,DX</w:t>
      </w:r>
      <w:proofErr w:type="gramEnd"/>
    </w:p>
    <w:p w14:paraId="6F8982C0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CALL DELAY</w:t>
      </w:r>
    </w:p>
    <w:p w14:paraId="096A02A7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DX,0642H</w:t>
      </w:r>
    </w:p>
    <w:p w14:paraId="42F480B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38FB6B63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JMP LOP</w:t>
      </w:r>
    </w:p>
    <w:p w14:paraId="20538C8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</w:p>
    <w:p w14:paraId="40440A63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DELAY: PUSH CX</w:t>
      </w:r>
    </w:p>
    <w:p w14:paraId="0D4F59E6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CX,0F00H</w:t>
      </w:r>
    </w:p>
    <w:p w14:paraId="38388F8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L: PUSH AX</w:t>
      </w:r>
    </w:p>
    <w:p w14:paraId="6CE789CE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AX</w:t>
      </w:r>
    </w:p>
    <w:p w14:paraId="099E9A87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LOOP L</w:t>
      </w:r>
    </w:p>
    <w:p w14:paraId="249AD5B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POP CX</w:t>
      </w:r>
    </w:p>
    <w:p w14:paraId="6306329C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RET</w:t>
      </w:r>
    </w:p>
    <w:p w14:paraId="7FD0760A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ENDS</w:t>
      </w:r>
    </w:p>
    <w:p w14:paraId="7B4D68F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END START</w:t>
      </w:r>
    </w:p>
    <w:p w14:paraId="63C1F92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</w:p>
    <w:p w14:paraId="237FD9AF" w14:textId="77777777" w:rsidR="00A33648" w:rsidRPr="00D669A8" w:rsidRDefault="00A33648" w:rsidP="00A33648">
      <w:pPr>
        <w:spacing w:line="240" w:lineRule="exact"/>
        <w:rPr>
          <w:rFonts w:ascii="宋体" w:eastAsia="华文中宋" w:hAnsi="宋体"/>
          <w:sz w:val="18"/>
          <w:szCs w:val="21"/>
        </w:rPr>
      </w:pPr>
    </w:p>
    <w:p w14:paraId="7ACECED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2.  流水</w:t>
      </w:r>
      <w:proofErr w:type="gramStart"/>
      <w:r w:rsidRPr="00D669A8">
        <w:rPr>
          <w:rFonts w:ascii="黑体" w:eastAsia="黑体" w:hAnsi="黑体" w:hint="eastAsia"/>
          <w:szCs w:val="21"/>
        </w:rPr>
        <w:t>灯显示</w:t>
      </w:r>
      <w:proofErr w:type="gramEnd"/>
      <w:r w:rsidRPr="00D669A8">
        <w:rPr>
          <w:rFonts w:ascii="黑体" w:eastAsia="黑体" w:hAnsi="黑体" w:hint="eastAsia"/>
          <w:szCs w:val="21"/>
        </w:rPr>
        <w:t>实验</w:t>
      </w:r>
    </w:p>
    <w:p w14:paraId="6AE2C847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使8255的A口和B口均为输出，数据灯D7～D0由左向右，每次仅亮一个灯，循环显示，D15～D8与D7～D0正相反，由右向左，每次仅点亮一个灯，循环显示。实验接线图如图2.2所示。实验步骤如下所述：</w:t>
      </w:r>
    </w:p>
    <w:p w14:paraId="192A3D7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按图2.2连接实验线路图。</w:t>
      </w:r>
    </w:p>
    <w:p w14:paraId="0484A07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编写实验程序，经编译、链接无误后装入系统。</w:t>
      </w:r>
    </w:p>
    <w:p w14:paraId="6F0D1C2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lastRenderedPageBreak/>
        <w:t>（3）运行程序，观察LED灯的显示，验证程序功能。</w:t>
      </w:r>
    </w:p>
    <w:p w14:paraId="64FE922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4）自己改变流水灯的方式，编写程序。</w:t>
      </w:r>
    </w:p>
    <w:p w14:paraId="15390D9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5）固化程序并脱机运行。</w:t>
      </w:r>
    </w:p>
    <w:p w14:paraId="48CA9778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drawing>
          <wp:inline distT="0" distB="0" distL="0" distR="0" wp14:anchorId="3137F512" wp14:editId="4AC17733">
            <wp:extent cx="3429000" cy="171767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21B2FC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2.2  8255流水灯实验接线图</w:t>
      </w:r>
    </w:p>
    <w:p w14:paraId="6ADC1F99" w14:textId="77777777" w:rsidR="00A33648" w:rsidRPr="00D669A8" w:rsidRDefault="00A33648" w:rsidP="00A33648">
      <w:pPr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82552.ASM）</w:t>
      </w:r>
    </w:p>
    <w:p w14:paraId="19B51750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SEGMENT STACK</w:t>
      </w:r>
    </w:p>
    <w:p w14:paraId="534C0CBC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DW 32 DUP(?)</w:t>
      </w:r>
    </w:p>
    <w:p w14:paraId="27917CBD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ENDS</w:t>
      </w:r>
    </w:p>
    <w:p w14:paraId="136B1C7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</w:p>
    <w:p w14:paraId="0F30488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SEGMENT</w:t>
      </w:r>
    </w:p>
    <w:p w14:paraId="4A5BB644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ASSUM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CS:CODE</w:t>
      </w:r>
      <w:proofErr w:type="gramEnd"/>
    </w:p>
    <w:p w14:paraId="3B6C2A44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TART: MOV DX,0646H</w:t>
      </w:r>
    </w:p>
    <w:p w14:paraId="3F9E4B32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AL,80H</w:t>
      </w:r>
    </w:p>
    <w:p w14:paraId="36B7847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3962D2F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AL,80H</w:t>
      </w:r>
    </w:p>
    <w:p w14:paraId="1F44AEA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BL,01H</w:t>
      </w:r>
    </w:p>
    <w:p w14:paraId="28ED948A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LOP: MOV DX,0642H</w:t>
      </w:r>
    </w:p>
    <w:p w14:paraId="3D68315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613AEF0A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ROL AL,1</w:t>
      </w:r>
    </w:p>
    <w:p w14:paraId="2CF13132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DX,0640H</w:t>
      </w:r>
    </w:p>
    <w:p w14:paraId="3BF9077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PUSH AX</w:t>
      </w:r>
    </w:p>
    <w:p w14:paraId="5BA0DBFD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AL,BL</w:t>
      </w:r>
      <w:proofErr w:type="gramEnd"/>
    </w:p>
    <w:p w14:paraId="45245EBD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OUT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X,AL</w:t>
      </w:r>
      <w:proofErr w:type="gramEnd"/>
    </w:p>
    <w:p w14:paraId="1F534CB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ROR AL,1</w:t>
      </w:r>
    </w:p>
    <w:p w14:paraId="59B37421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MOV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BL,AL</w:t>
      </w:r>
      <w:proofErr w:type="gramEnd"/>
    </w:p>
    <w:p w14:paraId="547AF9C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POP AX</w:t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</w:t>
      </w:r>
    </w:p>
    <w:p w14:paraId="0CCDB87E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CALL DELAY</w:t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</w:t>
      </w:r>
    </w:p>
    <w:p w14:paraId="4B2B61C9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JMP LOP</w:t>
      </w:r>
      <w:r w:rsidRPr="00D669A8">
        <w:rPr>
          <w:rFonts w:asciiTheme="minorEastAsia" w:hAnsiTheme="minorEastAsia" w:cstheme="minorEastAsia" w:hint="eastAsia"/>
          <w:szCs w:val="21"/>
        </w:rPr>
        <w:tab/>
      </w:r>
    </w:p>
    <w:p w14:paraId="5A5335B5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DELAY: PUSH CX</w:t>
      </w:r>
    </w:p>
    <w:p w14:paraId="45404ADA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CX,0FF00H</w:t>
      </w:r>
    </w:p>
    <w:p w14:paraId="4E846ED4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L: PUSH AX</w:t>
      </w:r>
    </w:p>
    <w:p w14:paraId="499C887E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AX</w:t>
      </w:r>
    </w:p>
    <w:p w14:paraId="152D1C92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LOOP L</w:t>
      </w:r>
    </w:p>
    <w:p w14:paraId="7EADDBDC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POP CX</w:t>
      </w:r>
    </w:p>
    <w:p w14:paraId="6ED88A6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RET</w:t>
      </w:r>
    </w:p>
    <w:p w14:paraId="044322A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lastRenderedPageBreak/>
        <w:t>CODE ENDS</w:t>
      </w:r>
    </w:p>
    <w:p w14:paraId="1E965823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END START</w:t>
      </w:r>
    </w:p>
    <w:p w14:paraId="08BFF1E9" w14:textId="77777777" w:rsidR="00A33648" w:rsidRPr="00D669A8" w:rsidRDefault="00A33648" w:rsidP="00A33648">
      <w:pPr>
        <w:pStyle w:val="3"/>
      </w:pPr>
      <w:bookmarkStart w:id="34" w:name="_Toc28121462"/>
      <w:r w:rsidRPr="00D669A8">
        <w:rPr>
          <w:rFonts w:hint="eastAsia"/>
        </w:rPr>
        <w:t>5</w:t>
      </w:r>
      <w:r w:rsidRPr="00D669A8">
        <w:t xml:space="preserve"> </w:t>
      </w:r>
      <w:r w:rsidRPr="00D669A8">
        <w:rPr>
          <w:rFonts w:hint="eastAsia"/>
        </w:rPr>
        <w:t>总结</w:t>
      </w:r>
      <w:bookmarkEnd w:id="34"/>
    </w:p>
    <w:p w14:paraId="46B03E27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实验过程中，获得了很多收获，获得了很多感悟，当然也遇到了很多困难。但我们都一一克服了他们，成功的完成了实验。并在解决问题，克服困难的过程中，发现了自己平时忽略的，隐藏的问题，以及一些不该出现的粗心大意的小毛病。通过这些，我们认识的更加深刻，了解的更加深入。做到了学以致用，对知识掌握得更加牢固。通过了这一学期对微机原理的学习，真的对它有了一个全新的认识，我会坚持对它的学习，使自己在汇编语言上有一个长足的提高。</w:t>
      </w:r>
    </w:p>
    <w:p w14:paraId="724D3515" w14:textId="77777777" w:rsidR="00A33648" w:rsidRDefault="00A33648" w:rsidP="00A33648">
      <w:pPr>
        <w:widowControl/>
        <w:jc w:val="left"/>
      </w:pPr>
      <w:r>
        <w:br w:type="page"/>
      </w:r>
    </w:p>
    <w:p w14:paraId="16FA5B72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1D92DEC9" w14:textId="77777777" w:rsidR="00A33648" w:rsidRPr="00D669A8" w:rsidRDefault="00A33648" w:rsidP="00A33648">
      <w:pPr>
        <w:pStyle w:val="2"/>
        <w:jc w:val="center"/>
        <w:rPr>
          <w:rFonts w:ascii="黑体" w:hAnsi="黑体"/>
          <w:kern w:val="44"/>
          <w:sz w:val="30"/>
        </w:rPr>
      </w:pPr>
      <w:bookmarkStart w:id="35" w:name="_Toc229307420"/>
      <w:bookmarkStart w:id="36" w:name="_Toc28121463"/>
      <w:r w:rsidRPr="00D669A8">
        <w:rPr>
          <w:rFonts w:ascii="黑体" w:hAnsi="黑体" w:hint="eastAsia"/>
          <w:kern w:val="44"/>
          <w:sz w:val="30"/>
        </w:rPr>
        <w:t xml:space="preserve">实验4  </w:t>
      </w:r>
      <w:r w:rsidRPr="00D669A8">
        <w:rPr>
          <w:rFonts w:ascii="黑体" w:hAnsi="黑体"/>
          <w:kern w:val="44"/>
          <w:sz w:val="30"/>
        </w:rPr>
        <w:t>串行通</w:t>
      </w:r>
      <w:r w:rsidRPr="00D669A8">
        <w:rPr>
          <w:rFonts w:ascii="黑体" w:hAnsi="黑体" w:hint="eastAsia"/>
          <w:kern w:val="44"/>
          <w:sz w:val="30"/>
        </w:rPr>
        <w:t>信实验</w:t>
      </w:r>
      <w:bookmarkEnd w:id="35"/>
      <w:bookmarkEnd w:id="36"/>
    </w:p>
    <w:p w14:paraId="26798B9B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37" w:name="_Toc223518688"/>
      <w:bookmarkStart w:id="38" w:name="_Toc28121464"/>
      <w:r w:rsidRPr="00D669A8">
        <w:rPr>
          <w:rFonts w:ascii="黑体" w:eastAsia="黑体" w:hAnsi="黑体" w:hint="eastAsia"/>
          <w:sz w:val="28"/>
        </w:rPr>
        <w:t>1  实验目的</w:t>
      </w:r>
      <w:bookmarkEnd w:id="37"/>
      <w:bookmarkEnd w:id="38"/>
    </w:p>
    <w:p w14:paraId="1FED70D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掌握8251的工作方式及应用。</w:t>
      </w:r>
    </w:p>
    <w:p w14:paraId="730E65B4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了解有关串口通讯的知识。</w:t>
      </w:r>
    </w:p>
    <w:p w14:paraId="0A60B1CA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39" w:name="_Toc223518689"/>
      <w:bookmarkStart w:id="40" w:name="_Toc28121465"/>
      <w:r w:rsidRPr="00D669A8">
        <w:rPr>
          <w:rFonts w:ascii="黑体" w:eastAsia="黑体" w:hAnsi="黑体" w:hint="eastAsia"/>
          <w:sz w:val="28"/>
        </w:rPr>
        <w:t>2  实验设备</w:t>
      </w:r>
      <w:bookmarkEnd w:id="39"/>
      <w:bookmarkEnd w:id="40"/>
    </w:p>
    <w:p w14:paraId="3A914E8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PC机两台，TD-PITE实验装置或TD-PITC实验装置两套。</w:t>
      </w:r>
    </w:p>
    <w:p w14:paraId="737F4B97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41" w:name="_Toc223518690"/>
      <w:bookmarkStart w:id="42" w:name="_Toc28121466"/>
      <w:r w:rsidRPr="00D669A8">
        <w:rPr>
          <w:rFonts w:ascii="黑体" w:eastAsia="黑体" w:hAnsi="黑体" w:hint="eastAsia"/>
          <w:sz w:val="28"/>
        </w:rPr>
        <w:t>3  实验内容</w:t>
      </w:r>
      <w:bookmarkEnd w:id="41"/>
      <w:bookmarkEnd w:id="42"/>
    </w:p>
    <w:p w14:paraId="7583CDE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自收自发实验，将3000H起始的10个单元中的初始数据发送到串口，然后自接收并保存到4000H起始的内存单元中。</w:t>
      </w:r>
    </w:p>
    <w:p w14:paraId="5C7FD07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双机通讯实验，本实验需要两台实验装置，其中一台作为接收机，一台作为发送机，发送机将3000H～3009H内存单元中共10个数发送到接收机，接收机将接收到的数据直接在屏幕上输出显示。</w:t>
      </w:r>
    </w:p>
    <w:p w14:paraId="2E6E520F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43" w:name="_Toc223518692"/>
      <w:bookmarkStart w:id="44" w:name="_Toc28121467"/>
      <w:r w:rsidRPr="00D669A8">
        <w:rPr>
          <w:rFonts w:ascii="黑体" w:eastAsia="黑体" w:hAnsi="黑体" w:hint="eastAsia"/>
          <w:sz w:val="28"/>
        </w:rPr>
        <w:t>4  实验步骤</w:t>
      </w:r>
      <w:bookmarkEnd w:id="43"/>
      <w:bookmarkEnd w:id="44"/>
    </w:p>
    <w:p w14:paraId="594ECC9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自收自发实验</w:t>
      </w:r>
    </w:p>
    <w:p w14:paraId="3F0B66B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通过自收自发实验，可以验证硬件及软件设计，常用于自测试。具体实验步骤如下：</w:t>
      </w:r>
    </w:p>
    <w:p w14:paraId="33714F1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参考实验接线图如图4.1所示，按图连接实验线路。</w:t>
      </w:r>
    </w:p>
    <w:p w14:paraId="1CF48E9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编写实验程序，编译、链接无误后装入系统。</w:t>
      </w:r>
    </w:p>
    <w:p w14:paraId="6D0FBB4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使用E命令更改4000H起始的10个单元中的数据。</w:t>
      </w:r>
    </w:p>
    <w:p w14:paraId="0F9187D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4）运行实验程序，待程序运行停止。</w:t>
      </w:r>
    </w:p>
    <w:p w14:paraId="5D15EBB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5）查看3000H起始的10个单元中的数据，与初始化的数据进行比较，验证程序功能。</w:t>
      </w:r>
    </w:p>
    <w:p w14:paraId="2D01DCA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参考例程（A82512.ASM）</w:t>
      </w:r>
    </w:p>
    <w:p w14:paraId="3B7A931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M8251_DATA</w:t>
      </w:r>
      <w:r w:rsidRPr="00D669A8">
        <w:rPr>
          <w:rFonts w:ascii="宋体" w:eastAsia="华文中宋" w:hAnsi="宋体" w:cs="Courier New"/>
          <w:sz w:val="18"/>
          <w:szCs w:val="21"/>
        </w:rPr>
        <w:tab/>
        <w:t>EQU 0600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端口定义</w:t>
      </w:r>
    </w:p>
    <w:p w14:paraId="686A8BF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M8251_CON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EQU 0602H</w:t>
      </w:r>
    </w:p>
    <w:p w14:paraId="5A8840B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/>
          <w:noProof/>
          <w:sz w:val="18"/>
          <w:szCs w:val="21"/>
        </w:rPr>
        <w:lastRenderedPageBreak/>
        <w:drawing>
          <wp:anchor distT="0" distB="0" distL="114300" distR="114300" simplePos="0" relativeHeight="251659264" behindDoc="0" locked="0" layoutInCell="1" allowOverlap="1" wp14:anchorId="7B06BA30" wp14:editId="4C21BB66">
            <wp:simplePos x="0" y="0"/>
            <wp:positionH relativeFrom="column">
              <wp:posOffset>2057400</wp:posOffset>
            </wp:positionH>
            <wp:positionV relativeFrom="paragraph">
              <wp:posOffset>97790</wp:posOffset>
            </wp:positionV>
            <wp:extent cx="3524250" cy="3333750"/>
            <wp:effectExtent l="0" t="0" r="0" b="0"/>
            <wp:wrapSquare wrapText="bothSides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3333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D669A8">
        <w:rPr>
          <w:rFonts w:ascii="宋体" w:eastAsia="华文中宋" w:hAnsi="宋体" w:cs="Courier New"/>
          <w:sz w:val="18"/>
          <w:szCs w:val="21"/>
        </w:rPr>
        <w:t>M8254_2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EQU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6"/>
          <w:attr w:name="UnitName" w:val="C"/>
        </w:smartTagPr>
        <w:r w:rsidRPr="00D669A8">
          <w:rPr>
            <w:rFonts w:ascii="宋体" w:eastAsia="华文中宋" w:hAnsi="宋体" w:cs="Courier New"/>
            <w:sz w:val="18"/>
            <w:szCs w:val="21"/>
          </w:rPr>
          <w:t>06C</w:t>
        </w:r>
      </w:smartTag>
      <w:r w:rsidRPr="00D669A8">
        <w:rPr>
          <w:rFonts w:ascii="宋体" w:eastAsia="华文中宋" w:hAnsi="宋体" w:cs="Courier New"/>
          <w:sz w:val="18"/>
          <w:szCs w:val="21"/>
        </w:rPr>
        <w:t>4H</w:t>
      </w:r>
    </w:p>
    <w:p w14:paraId="3826CED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M8254_CON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EQU </w:t>
      </w:r>
      <w:smartTag w:uri="urn:schemas-microsoft-com:office:smarttags" w:element="chmetcnv">
        <w:smartTagPr>
          <w:attr w:name="UnitName" w:val="C"/>
          <w:attr w:name="SourceValue" w:val="6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宋体" w:eastAsia="华文中宋" w:hAnsi="宋体" w:cs="Courier New"/>
            <w:sz w:val="18"/>
            <w:szCs w:val="21"/>
          </w:rPr>
          <w:t>06C</w:t>
        </w:r>
      </w:smartTag>
      <w:r w:rsidRPr="00D669A8">
        <w:rPr>
          <w:rFonts w:ascii="宋体" w:eastAsia="华文中宋" w:hAnsi="宋体" w:cs="Courier New"/>
          <w:sz w:val="18"/>
          <w:szCs w:val="21"/>
        </w:rPr>
        <w:t>6H</w:t>
      </w:r>
    </w:p>
    <w:p w14:paraId="43D9262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7C9A8F0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DW 64 DUP(?)</w:t>
      </w:r>
    </w:p>
    <w:p w14:paraId="506DAAA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1A37A70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SEGMENT</w:t>
      </w:r>
    </w:p>
    <w:p w14:paraId="641058E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CS:CODE</w:t>
      </w:r>
      <w:proofErr w:type="gramEnd"/>
    </w:p>
    <w:p w14:paraId="622FF5E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TART:</w:t>
      </w:r>
      <w:r w:rsidRPr="00D669A8">
        <w:rPr>
          <w:rFonts w:ascii="宋体" w:eastAsia="华文中宋" w:hAnsi="宋体" w:cs="Courier New"/>
          <w:sz w:val="18"/>
          <w:szCs w:val="21"/>
        </w:rPr>
        <w:tab/>
        <w:t>MOV AX, 0000H</w:t>
      </w:r>
    </w:p>
    <w:p w14:paraId="64F88FA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S, AX</w:t>
      </w:r>
    </w:p>
    <w:p w14:paraId="2EABEE7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初始化</w:t>
      </w:r>
      <w:r w:rsidRPr="00D669A8">
        <w:rPr>
          <w:rFonts w:ascii="宋体" w:eastAsia="华文中宋" w:hAnsi="宋体" w:cs="Courier New" w:hint="eastAsia"/>
          <w:sz w:val="18"/>
          <w:szCs w:val="21"/>
        </w:rPr>
        <w:t>8254</w:t>
      </w:r>
      <w:r w:rsidRPr="00D669A8">
        <w:rPr>
          <w:rFonts w:ascii="宋体" w:eastAsia="华文中宋" w:hAnsi="宋体" w:cs="Courier New" w:hint="eastAsia"/>
          <w:sz w:val="18"/>
          <w:szCs w:val="21"/>
        </w:rPr>
        <w:t>，得到收发时钟</w:t>
      </w:r>
    </w:p>
    <w:p w14:paraId="14E8C55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 xml:space="preserve">MOV </w:t>
      </w:r>
      <w:smartTag w:uri="urn:schemas-microsoft-com:office:smarttags" w:element="State">
        <w:smartTag w:uri="urn:schemas-microsoft-com:office:smarttags" w:element="place">
          <w:r w:rsidRPr="00D669A8">
            <w:rPr>
              <w:rFonts w:ascii="宋体" w:eastAsia="华文中宋" w:hAnsi="宋体" w:cs="Courier New" w:hint="eastAsia"/>
              <w:sz w:val="18"/>
              <w:szCs w:val="21"/>
            </w:rPr>
            <w:t>AL</w:t>
          </w:r>
        </w:smartTag>
      </w:smartTag>
      <w:r w:rsidRPr="00D669A8">
        <w:rPr>
          <w:rFonts w:ascii="宋体" w:eastAsia="华文中宋" w:hAnsi="宋体" w:cs="Courier New" w:hint="eastAsia"/>
          <w:sz w:val="18"/>
          <w:szCs w:val="21"/>
        </w:rPr>
        <w:t>, 0B6H</w:t>
      </w:r>
    </w:p>
    <w:p w14:paraId="40E7809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M8254_CON</w:t>
      </w:r>
    </w:p>
    <w:p w14:paraId="0C3CB62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102426A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MOV </w:t>
      </w:r>
      <w:smartTag w:uri="urn:schemas-microsoft-com:office:smarttags" w:element="State">
        <w:smartTag w:uri="urn:schemas-microsoft-com:office:smarttags" w:element="plac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华文中宋" w:hAnsi="宋体" w:cs="Courier New"/>
          <w:sz w:val="18"/>
          <w:szCs w:val="21"/>
        </w:rPr>
        <w:t>, 0CH</w:t>
      </w:r>
    </w:p>
    <w:p w14:paraId="55EC52A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M8254_2</w:t>
      </w:r>
    </w:p>
    <w:p w14:paraId="662C878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5558D16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0H</w:t>
      </w:r>
    </w:p>
    <w:p w14:paraId="4B65A06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14C7564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复位</w:t>
      </w:r>
      <w:r w:rsidRPr="00D669A8">
        <w:rPr>
          <w:rFonts w:ascii="宋体" w:eastAsia="华文中宋" w:hAnsi="宋体" w:cs="Courier New" w:hint="eastAsia"/>
          <w:sz w:val="18"/>
          <w:szCs w:val="21"/>
        </w:rPr>
        <w:t>8251</w:t>
      </w:r>
    </w:p>
    <w:p w14:paraId="3E469B5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CALL INIT</w:t>
      </w:r>
    </w:p>
    <w:p w14:paraId="35C3455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1F48969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>;8251</w:t>
      </w:r>
      <w:r w:rsidRPr="00D669A8">
        <w:rPr>
          <w:rFonts w:ascii="宋体" w:eastAsia="华文中宋" w:hAnsi="宋体" w:cs="Courier New" w:hint="eastAsia"/>
          <w:sz w:val="18"/>
          <w:szCs w:val="21"/>
        </w:rPr>
        <w:t>方式字</w:t>
      </w:r>
    </w:p>
    <w:p w14:paraId="3EC5F33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MOV </w:t>
      </w:r>
      <w:smartTag w:uri="urn:schemas-microsoft-com:office:smarttags" w:element="State">
        <w:smartTag w:uri="urn:schemas-microsoft-com:office:smarttags" w:element="plac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  <w:r w:rsidRPr="00D669A8">
        <w:rPr>
          <w:rFonts w:ascii="宋体" w:eastAsia="华文中宋" w:hAnsi="宋体" w:cs="Courier New"/>
          <w:sz w:val="18"/>
          <w:szCs w:val="21"/>
        </w:rPr>
        <w:t>,7EH</w:t>
      </w:r>
    </w:p>
    <w:p w14:paraId="4B10BFC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M8251_CON</w:t>
      </w: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            </w:t>
      </w:r>
      <w:r w:rsidRPr="00D669A8">
        <w:rPr>
          <w:rFonts w:ascii="华文中宋" w:eastAsia="华文中宋" w:hAnsi="华文中宋" w:cs="Courier New" w:hint="eastAsia"/>
          <w:b/>
          <w:bCs/>
          <w:sz w:val="18"/>
          <w:szCs w:val="21"/>
        </w:rPr>
        <w:t xml:space="preserve"> 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4.1  自收自发实验接线图</w:t>
      </w:r>
    </w:p>
    <w:p w14:paraId="5C9A089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 w:hint="eastAsia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 w:hint="eastAsia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 w:hint="eastAsia"/>
              <w:sz w:val="18"/>
              <w:szCs w:val="21"/>
            </w:rPr>
            <w:t>AL</w:t>
          </w:r>
        </w:smartTag>
      </w:smartTag>
    </w:p>
    <w:p w14:paraId="1C49484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42668C1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>;8251</w:t>
      </w:r>
      <w:r w:rsidRPr="00D669A8">
        <w:rPr>
          <w:rFonts w:ascii="宋体" w:eastAsia="华文中宋" w:hAnsi="宋体" w:cs="Courier New" w:hint="eastAsia"/>
          <w:sz w:val="18"/>
          <w:szCs w:val="21"/>
        </w:rPr>
        <w:t>控制字</w:t>
      </w: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             </w:t>
      </w:r>
    </w:p>
    <w:p w14:paraId="7318D59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34H</w:t>
      </w:r>
    </w:p>
    <w:p w14:paraId="1AC8265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 w:hint="eastAsia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 w:hint="eastAsia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 w:hint="eastAsia"/>
              <w:sz w:val="18"/>
              <w:szCs w:val="21"/>
            </w:rPr>
            <w:t>AL</w:t>
          </w:r>
        </w:smartTag>
      </w:smartTag>
    </w:p>
    <w:p w14:paraId="0B7432A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03C6D52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I, 3000H</w:t>
      </w:r>
    </w:p>
    <w:p w14:paraId="7DEB24E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SI, 4000H</w:t>
      </w:r>
    </w:p>
    <w:p w14:paraId="40F2E06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>MOV CX, 000AH</w:t>
      </w:r>
    </w:p>
    <w:p w14:paraId="40976AE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>A1:</w:t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MOV AL, [SI]</w:t>
      </w:r>
    </w:p>
    <w:p w14:paraId="0BED864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PUSH AX</w:t>
      </w:r>
    </w:p>
    <w:p w14:paraId="324406A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37H</w:t>
      </w:r>
    </w:p>
    <w:p w14:paraId="76C0712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M8251_CON</w:t>
      </w:r>
    </w:p>
    <w:p w14:paraId="4FC3189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0A92AD0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POP AX</w:t>
      </w:r>
    </w:p>
    <w:p w14:paraId="38048F0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M8251_DATA</w:t>
      </w:r>
    </w:p>
    <w:p w14:paraId="21F0D7B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OUT DX, AL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发送数据</w:t>
      </w:r>
    </w:p>
    <w:p w14:paraId="2F8F5F5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MOV DX, M8251_CON </w:t>
      </w:r>
    </w:p>
    <w:p w14:paraId="2A4975B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>A2: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IN AL, D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判断发送缓冲是否为空</w:t>
      </w:r>
    </w:p>
    <w:p w14:paraId="5F365AB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AND AL, 01H</w:t>
      </w:r>
    </w:p>
    <w:p w14:paraId="4342881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JZ A2</w:t>
      </w:r>
    </w:p>
    <w:p w14:paraId="6A6B353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2DE46F0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>A3: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IN AL, D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判断是否接收到数据</w:t>
      </w:r>
    </w:p>
    <w:p w14:paraId="2F84D57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AND AL, 02H</w:t>
      </w:r>
    </w:p>
    <w:p w14:paraId="15FDC8E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JZ A3</w:t>
      </w:r>
    </w:p>
    <w:p w14:paraId="44108F1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M8251_DATA</w:t>
      </w:r>
    </w:p>
    <w:p w14:paraId="4A4D80E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IN AL, D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读取接收到的数据</w:t>
      </w:r>
    </w:p>
    <w:p w14:paraId="1A55FB5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MOV [DI], </w:t>
      </w:r>
      <w:smartTag w:uri="urn:schemas-microsoft-com:office:smarttags" w:element="State">
        <w:smartTag w:uri="urn:schemas-microsoft-com:office:smarttags" w:element="plac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6F9772D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INC DI</w:t>
      </w:r>
    </w:p>
    <w:p w14:paraId="201DC48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INC SI</w:t>
      </w:r>
    </w:p>
    <w:p w14:paraId="310A274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smartTag w:uri="urn:schemas-microsoft-com:office:smarttags" w:element="place">
        <w:r w:rsidRPr="00D669A8">
          <w:rPr>
            <w:rFonts w:ascii="宋体" w:eastAsia="华文中宋" w:hAnsi="宋体" w:cs="Courier New"/>
            <w:sz w:val="18"/>
            <w:szCs w:val="21"/>
          </w:rPr>
          <w:t>LOOP</w:t>
        </w:r>
      </w:smartTag>
      <w:r w:rsidRPr="00D669A8">
        <w:rPr>
          <w:rFonts w:ascii="宋体" w:eastAsia="华文中宋" w:hAnsi="宋体" w:cs="Courier New"/>
          <w:sz w:val="18"/>
          <w:szCs w:val="21"/>
        </w:rPr>
        <w:t xml:space="preserve"> A1</w:t>
      </w:r>
    </w:p>
    <w:p w14:paraId="6D9157E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X,</w:t>
      </w:r>
      <w:smartTag w:uri="urn:schemas-microsoft-com:office:smarttags" w:element="chmetcnv">
        <w:smartTagPr>
          <w:attr w:name="UnitName" w:val="C"/>
          <w:attr w:name="SourceValue" w:val="4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宋体" w:eastAsia="华文中宋" w:hAnsi="宋体" w:cs="Courier New"/>
            <w:sz w:val="18"/>
            <w:szCs w:val="21"/>
          </w:rPr>
          <w:t>4C</w:t>
        </w:r>
      </w:smartTag>
      <w:r w:rsidRPr="00D669A8">
        <w:rPr>
          <w:rFonts w:ascii="宋体" w:eastAsia="华文中宋" w:hAnsi="宋体" w:cs="Courier New"/>
          <w:sz w:val="18"/>
          <w:szCs w:val="21"/>
        </w:rPr>
        <w:t>00H</w:t>
      </w:r>
    </w:p>
    <w:p w14:paraId="7BE74BC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INT 21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程序终止</w:t>
      </w:r>
    </w:p>
    <w:p w14:paraId="735411E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lastRenderedPageBreak/>
        <w:t>INIT:</w:t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  <w:t>MOV AL, 00H</w:t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复位</w:t>
      </w:r>
      <w:r w:rsidRPr="00D669A8">
        <w:rPr>
          <w:rFonts w:ascii="宋体" w:eastAsia="华文中宋" w:hAnsi="宋体" w:cs="Courier New" w:hint="eastAsia"/>
          <w:sz w:val="18"/>
          <w:szCs w:val="21"/>
          <w:lang w:val="it-IT"/>
        </w:rPr>
        <w:t>8251</w:t>
      </w:r>
      <w:r w:rsidRPr="00D669A8">
        <w:rPr>
          <w:rFonts w:ascii="宋体" w:eastAsia="华文中宋" w:hAnsi="宋体" w:cs="Courier New" w:hint="eastAsia"/>
          <w:sz w:val="18"/>
          <w:szCs w:val="21"/>
        </w:rPr>
        <w:t>子程序</w:t>
      </w:r>
    </w:p>
    <w:p w14:paraId="7B3F8C5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  <w:lang w:val="it-IT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  <w:t>MOV DX, M8251_CON</w:t>
      </w:r>
    </w:p>
    <w:p w14:paraId="4FF7626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  <w:lang w:val="it-IT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60862AC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16242B0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049456E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49D5E8A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2E4C271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ALL DALLY</w:t>
      </w:r>
    </w:p>
    <w:p w14:paraId="3A855D7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40H</w:t>
      </w:r>
    </w:p>
    <w:p w14:paraId="295EDD6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OUT </w:t>
      </w:r>
      <w:smartTag w:uri="urn:schemas-microsoft-com:office:smarttags" w:element="place">
        <w:smartTag w:uri="urn:schemas-microsoft-com:office:smarttags" w:element="City">
          <w:r w:rsidRPr="00D669A8">
            <w:rPr>
              <w:rFonts w:ascii="宋体" w:eastAsia="华文中宋" w:hAnsi="宋体" w:cs="Courier New"/>
              <w:sz w:val="18"/>
              <w:szCs w:val="21"/>
            </w:rPr>
            <w:t>DX</w:t>
          </w:r>
        </w:smartTag>
        <w:r w:rsidRPr="00D669A8">
          <w:rPr>
            <w:rFonts w:ascii="宋体" w:eastAsia="华文中宋" w:hAnsi="宋体" w:cs="Courier New"/>
            <w:sz w:val="18"/>
            <w:szCs w:val="21"/>
          </w:rPr>
          <w:t xml:space="preserve">, </w:t>
        </w:r>
        <w:smartTag w:uri="urn:schemas-microsoft-com:office:smarttags" w:element="State">
          <w:r w:rsidRPr="00D669A8">
            <w:rPr>
              <w:rFonts w:ascii="宋体" w:eastAsia="华文中宋" w:hAnsi="宋体" w:cs="Courier New"/>
              <w:sz w:val="18"/>
              <w:szCs w:val="21"/>
            </w:rPr>
            <w:t>AL</w:t>
          </w:r>
        </w:smartTag>
      </w:smartTag>
    </w:p>
    <w:p w14:paraId="3761272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RET</w:t>
      </w:r>
    </w:p>
    <w:p w14:paraId="25275EA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DALLY:</w:t>
      </w:r>
      <w:r w:rsidRPr="00D669A8">
        <w:rPr>
          <w:rFonts w:ascii="宋体" w:eastAsia="华文中宋" w:hAnsi="宋体" w:cs="Courier New"/>
          <w:sz w:val="18"/>
          <w:szCs w:val="21"/>
        </w:rPr>
        <w:tab/>
        <w:t>PUSH CX</w:t>
      </w:r>
    </w:p>
    <w:p w14:paraId="7268017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CX,3000H</w:t>
      </w:r>
    </w:p>
    <w:p w14:paraId="1B0C29C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A5: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PUSH AX</w:t>
      </w:r>
    </w:p>
    <w:p w14:paraId="3CABE6D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POP AX</w:t>
      </w:r>
    </w:p>
    <w:p w14:paraId="29C4031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smartTag w:uri="urn:schemas-microsoft-com:office:smarttags" w:element="place">
        <w:r w:rsidRPr="00D669A8">
          <w:rPr>
            <w:rFonts w:ascii="宋体" w:eastAsia="华文中宋" w:hAnsi="宋体" w:cs="Courier New"/>
            <w:sz w:val="18"/>
            <w:szCs w:val="21"/>
          </w:rPr>
          <w:t>LOOP</w:t>
        </w:r>
      </w:smartTag>
      <w:r w:rsidRPr="00D669A8">
        <w:rPr>
          <w:rFonts w:ascii="宋体" w:eastAsia="华文中宋" w:hAnsi="宋体" w:cs="Courier New"/>
          <w:sz w:val="18"/>
          <w:szCs w:val="21"/>
        </w:rPr>
        <w:t xml:space="preserve"> A5</w:t>
      </w:r>
    </w:p>
    <w:p w14:paraId="5FB6CD7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POP CX</w:t>
      </w:r>
    </w:p>
    <w:p w14:paraId="02F6093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RET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</w:p>
    <w:p w14:paraId="33CCE79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56DD467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END START</w:t>
      </w:r>
    </w:p>
    <w:p w14:paraId="01E49C46" w14:textId="77777777" w:rsidR="00A33648" w:rsidRPr="00D669A8" w:rsidRDefault="00A33648" w:rsidP="00A33648">
      <w:pPr>
        <w:rPr>
          <w:rFonts w:ascii="华文中宋" w:eastAsia="华文中宋" w:hAnsi="华文中宋" w:cs="Courier New"/>
          <w:szCs w:val="21"/>
        </w:rPr>
      </w:pPr>
    </w:p>
    <w:p w14:paraId="3A4BCB8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2. 双机通讯实验</w:t>
      </w:r>
    </w:p>
    <w:p w14:paraId="08CB9FF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使用两台实验装置，一台为发送机，一台为接收机，进行两机间的串行通讯。实验步骤如下：</w:t>
      </w:r>
    </w:p>
    <w:p w14:paraId="06C46767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按图4.2连接实验线路。</w:t>
      </w:r>
    </w:p>
    <w:p w14:paraId="37BF956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为两台机器分别编写实验程序，编译、链接后装入系统。</w:t>
      </w:r>
    </w:p>
    <w:p w14:paraId="4BD2CEE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为发送机初始化发送数据。在发送机3000H～3009H内存单元写入ASCII值：30，31，32，33，34，35，36，37，38，39共10个数。</w:t>
      </w:r>
    </w:p>
    <w:p w14:paraId="715963B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4）首先运行接收机上的程序，等待接收数据，然后运行发送机上的程序，将数据发送到串口。</w:t>
      </w:r>
    </w:p>
    <w:p w14:paraId="0D543D5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5）观察接收机端屏幕上的显示是否与发送机端初始的数据相同，验证程序功能。</w:t>
      </w:r>
    </w:p>
    <w:p w14:paraId="73C26A8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屏幕将会显示字符：0123456789</w:t>
      </w:r>
    </w:p>
    <w:p w14:paraId="047EA0A8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</w:p>
    <w:p w14:paraId="08E6033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参考例程（接收机）</w:t>
      </w:r>
    </w:p>
    <w:p w14:paraId="7B15C83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DATA EQU 0600H </w:t>
      </w:r>
    </w:p>
    <w:p w14:paraId="0DAFD10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CON EQU 0602H </w:t>
      </w:r>
    </w:p>
    <w:p w14:paraId="2CF2158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2 EQU 06C4H </w:t>
      </w:r>
    </w:p>
    <w:p w14:paraId="5E302FF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CON EQU 06C6H </w:t>
      </w:r>
    </w:p>
    <w:p w14:paraId="79ADB7E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SEGMENT STACK </w:t>
      </w:r>
    </w:p>
    <w:p w14:paraId="18740AB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W 64 DUP(?) </w:t>
      </w:r>
    </w:p>
    <w:p w14:paraId="36CB7ED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ENDS </w:t>
      </w:r>
    </w:p>
    <w:p w14:paraId="37CD198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SEGMENT </w:t>
      </w:r>
    </w:p>
    <w:p w14:paraId="525A193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SSUME CS:CODE START: MOV AL, 0B6H ; 初始化 8254 </w:t>
      </w:r>
    </w:p>
    <w:p w14:paraId="6585B7B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CON </w:t>
      </w:r>
    </w:p>
    <w:p w14:paraId="55E5701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5E0A44A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CH </w:t>
      </w:r>
    </w:p>
    <w:p w14:paraId="4AF87EC7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2 </w:t>
      </w:r>
    </w:p>
    <w:p w14:paraId="3A247667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23DF2CA7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0H </w:t>
      </w:r>
    </w:p>
    <w:p w14:paraId="43C0D75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lastRenderedPageBreak/>
        <w:t xml:space="preserve">OUT DX, AL </w:t>
      </w:r>
    </w:p>
    <w:p w14:paraId="5811E1D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LI CALL INIT ; 复位 8251 </w:t>
      </w:r>
    </w:p>
    <w:p w14:paraId="41111E7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8CB7C2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7EH </w:t>
      </w:r>
    </w:p>
    <w:p w14:paraId="4166965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17A388D1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77C4664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494C66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34H </w:t>
      </w:r>
    </w:p>
    <w:p w14:paraId="1A8B323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911F33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MOV AX, 0152H ; 输出显示字符 'R' </w:t>
      </w:r>
    </w:p>
    <w:p w14:paraId="70AC8E9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T 10H </w:t>
      </w:r>
    </w:p>
    <w:p w14:paraId="26E85D7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I, 3000H </w:t>
      </w:r>
    </w:p>
    <w:p w14:paraId="3B55F00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000AH </w:t>
      </w:r>
    </w:p>
    <w:p w14:paraId="6AE5071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1: IN AL, DX </w:t>
      </w:r>
    </w:p>
    <w:p w14:paraId="6F4CF38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ND AL, 02H </w:t>
      </w:r>
    </w:p>
    <w:p w14:paraId="7628B3C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JZ A1 </w:t>
      </w:r>
    </w:p>
    <w:p w14:paraId="1286AD3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DATA </w:t>
      </w:r>
    </w:p>
    <w:p w14:paraId="53B1016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 AL, DX </w:t>
      </w:r>
    </w:p>
    <w:p w14:paraId="488FE37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ND AL, 7FH </w:t>
      </w:r>
    </w:p>
    <w:p w14:paraId="531679F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[DI</w:t>
      </w:r>
      <w:proofErr w:type="gramStart"/>
      <w:r w:rsidRPr="00D669A8">
        <w:rPr>
          <w:rFonts w:ascii="黑体" w:eastAsia="黑体" w:hAnsi="黑体"/>
          <w:szCs w:val="21"/>
        </w:rPr>
        <w:t>],AL</w:t>
      </w:r>
      <w:proofErr w:type="gramEnd"/>
      <w:r w:rsidRPr="00D669A8">
        <w:rPr>
          <w:rFonts w:ascii="黑体" w:eastAsia="黑体" w:hAnsi="黑体"/>
          <w:szCs w:val="21"/>
        </w:rPr>
        <w:t xml:space="preserve"> </w:t>
      </w:r>
    </w:p>
    <w:p w14:paraId="2052C15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C DI </w:t>
      </w:r>
    </w:p>
    <w:p w14:paraId="21D1008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LOOP A1 </w:t>
      </w:r>
    </w:p>
    <w:p w14:paraId="6A0EED0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0H </w:t>
      </w:r>
    </w:p>
    <w:p w14:paraId="59A8DEA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9 </w:t>
      </w:r>
    </w:p>
    <w:p w14:paraId="3E7322E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SI, 300AH </w:t>
      </w:r>
    </w:p>
    <w:p w14:paraId="620E0CF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[SI], AL </w:t>
      </w:r>
    </w:p>
    <w:p w14:paraId="501564C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H, 06H </w:t>
      </w:r>
    </w:p>
    <w:p w14:paraId="5FC7435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BX, 3000H INT 10H ; 输出显示接收到的数据</w:t>
      </w:r>
    </w:p>
    <w:p w14:paraId="7A6E2FE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TI </w:t>
      </w:r>
    </w:p>
    <w:p w14:paraId="7031651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A2: JMP A2 INIT: MOV AL, 00H ; 复位 8251子程序</w:t>
      </w:r>
    </w:p>
    <w:p w14:paraId="32004D5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50A4EE8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625FBA0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0D6FE06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18019F8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1152918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27A6CA4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4ABE46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40H </w:t>
      </w:r>
    </w:p>
    <w:p w14:paraId="1165597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7826309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6C226B6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ALLY: PUSH CX </w:t>
      </w:r>
    </w:p>
    <w:p w14:paraId="7F7EBC0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3000H </w:t>
      </w:r>
    </w:p>
    <w:p w14:paraId="3C01787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3: PUSH AX </w:t>
      </w:r>
    </w:p>
    <w:p w14:paraId="1F77788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AX </w:t>
      </w:r>
    </w:p>
    <w:p w14:paraId="455779D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lastRenderedPageBreak/>
        <w:t xml:space="preserve">LOOP A3 </w:t>
      </w:r>
    </w:p>
    <w:p w14:paraId="47EAA3D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CX </w:t>
      </w:r>
    </w:p>
    <w:p w14:paraId="0F9C74C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0038D1E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ENDS </w:t>
      </w:r>
    </w:p>
    <w:p w14:paraId="1EDA76E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END START </w:t>
      </w:r>
    </w:p>
    <w:p w14:paraId="3E10FEF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参考程序（发送机）</w:t>
      </w:r>
    </w:p>
    <w:p w14:paraId="2D116F8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DATA EQU 0600H </w:t>
      </w:r>
    </w:p>
    <w:p w14:paraId="10F0007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1_CON EQU 0602H </w:t>
      </w:r>
    </w:p>
    <w:p w14:paraId="624F4D3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2 EQU 06C4H </w:t>
      </w:r>
    </w:p>
    <w:p w14:paraId="1753263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8254_CON EQU 06C6H </w:t>
      </w:r>
    </w:p>
    <w:p w14:paraId="6BED7B3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SEGMENT STACK </w:t>
      </w:r>
    </w:p>
    <w:p w14:paraId="109C12F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W 64 DUP(?) </w:t>
      </w:r>
    </w:p>
    <w:p w14:paraId="4E916E6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SSTACK ENDS </w:t>
      </w:r>
    </w:p>
    <w:p w14:paraId="3C45D80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SEGMENT </w:t>
      </w:r>
    </w:p>
    <w:p w14:paraId="5E7DB0F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ASSUME CS:CODE START: MOV AL, 0B6H ; 初始化 8254, 得到收发时钟</w:t>
      </w:r>
    </w:p>
    <w:p w14:paraId="16FA58C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CON </w:t>
      </w:r>
    </w:p>
    <w:p w14:paraId="1D2BD55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35A3E2F7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CH </w:t>
      </w:r>
    </w:p>
    <w:p w14:paraId="6B46E35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4_2 </w:t>
      </w:r>
    </w:p>
    <w:p w14:paraId="198C50A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36FE0A07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10 </w:t>
      </w:r>
    </w:p>
    <w:p w14:paraId="4AD38AB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00H </w:t>
      </w:r>
    </w:p>
    <w:p w14:paraId="307D054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CALL INIT ; 复位 8251 </w:t>
      </w:r>
    </w:p>
    <w:p w14:paraId="473FCE6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75DF2BC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7EH </w:t>
      </w:r>
    </w:p>
    <w:p w14:paraId="0DA0292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DX, M8251_CON OUT DX, AL ;8251 方式字</w:t>
      </w:r>
    </w:p>
    <w:p w14:paraId="545749F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33BDFE5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MOV AL, 34H OUT DX, AL ;8251 控制字</w:t>
      </w:r>
    </w:p>
    <w:p w14:paraId="1AD35FD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3A10AE3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I, 3000H </w:t>
      </w:r>
    </w:p>
    <w:p w14:paraId="2CF78E01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000AH </w:t>
      </w:r>
    </w:p>
    <w:p w14:paraId="300F8E0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1: MOV AL, [DI] </w:t>
      </w:r>
    </w:p>
    <w:p w14:paraId="5FC8C8A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SEND </w:t>
      </w:r>
    </w:p>
    <w:p w14:paraId="34C6C99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4931A48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INC DI </w:t>
      </w:r>
    </w:p>
    <w:p w14:paraId="108127E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LOOP A1 </w:t>
      </w:r>
    </w:p>
    <w:p w14:paraId="45E5B65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A2: JMP A2 INIT: MOV AL, 00H ; 复位 8251子程序</w:t>
      </w:r>
    </w:p>
    <w:p w14:paraId="1891227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12E4EB0E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731A432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518F7C3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089E5C9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3E52252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70683A6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ALL DALLY </w:t>
      </w:r>
    </w:p>
    <w:p w14:paraId="6994AD0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lastRenderedPageBreak/>
        <w:t xml:space="preserve">MOV AL, 40H </w:t>
      </w:r>
    </w:p>
    <w:p w14:paraId="07BF917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5B3CF9A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4D42003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DALLY: PUSH CX </w:t>
      </w:r>
    </w:p>
    <w:p w14:paraId="78100111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CX, 3000H </w:t>
      </w:r>
    </w:p>
    <w:p w14:paraId="1905F25F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4: PUSH AX </w:t>
      </w:r>
    </w:p>
    <w:p w14:paraId="142FF078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AX </w:t>
      </w:r>
    </w:p>
    <w:p w14:paraId="0E28E9CA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LOOP A4 </w:t>
      </w:r>
    </w:p>
    <w:p w14:paraId="529D94B7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CX </w:t>
      </w:r>
    </w:p>
    <w:p w14:paraId="025F226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RET SEND: PUSH AX ;数据发送子程序</w:t>
      </w:r>
    </w:p>
    <w:p w14:paraId="16B673F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USH DX </w:t>
      </w:r>
    </w:p>
    <w:p w14:paraId="708AF82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AL, 31H </w:t>
      </w:r>
    </w:p>
    <w:p w14:paraId="1E5F274C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43733F6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37539C52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DATA </w:t>
      </w:r>
    </w:p>
    <w:p w14:paraId="1DA0CA16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OUT DX, AL </w:t>
      </w:r>
    </w:p>
    <w:p w14:paraId="3C756EB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11 </w:t>
      </w:r>
    </w:p>
    <w:p w14:paraId="0025D361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MOV DX, M8251_CON </w:t>
      </w:r>
    </w:p>
    <w:p w14:paraId="462AE2B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3: IN AL, DX </w:t>
      </w:r>
    </w:p>
    <w:p w14:paraId="764956D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AND AL, 01H </w:t>
      </w:r>
    </w:p>
    <w:p w14:paraId="7695205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JZ A3 </w:t>
      </w:r>
    </w:p>
    <w:p w14:paraId="52077AB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DX </w:t>
      </w:r>
    </w:p>
    <w:p w14:paraId="03FB5364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POP AX </w:t>
      </w:r>
    </w:p>
    <w:p w14:paraId="5BBACA7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RET </w:t>
      </w:r>
    </w:p>
    <w:p w14:paraId="27F523D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 xml:space="preserve">CODE ENDS </w:t>
      </w:r>
    </w:p>
    <w:p w14:paraId="026D0AA9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/>
          <w:szCs w:val="21"/>
        </w:rPr>
        <w:t>END START</w:t>
      </w:r>
    </w:p>
    <w:p w14:paraId="2C3EAC2B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drawing>
          <wp:inline distT="0" distB="0" distL="0" distR="0" wp14:anchorId="451F0A8D" wp14:editId="52E49C89">
            <wp:extent cx="5473065" cy="31254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3065" cy="3125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5FBEFE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4.2  双机通讯实验接线图</w:t>
      </w:r>
    </w:p>
    <w:p w14:paraId="232F1128" w14:textId="77777777" w:rsidR="00A33648" w:rsidRPr="00D669A8" w:rsidRDefault="00A33648" w:rsidP="00A33648">
      <w:pPr>
        <w:pStyle w:val="3"/>
      </w:pPr>
      <w:bookmarkStart w:id="45" w:name="_Toc28121468"/>
      <w:r w:rsidRPr="00D669A8">
        <w:rPr>
          <w:rFonts w:hint="eastAsia"/>
        </w:rPr>
        <w:lastRenderedPageBreak/>
        <w:t>5</w:t>
      </w:r>
      <w:r w:rsidRPr="00D669A8">
        <w:t xml:space="preserve">  </w:t>
      </w:r>
      <w:r w:rsidRPr="00D669A8">
        <w:rPr>
          <w:rFonts w:hint="eastAsia"/>
        </w:rPr>
        <w:t>总结</w:t>
      </w:r>
      <w:bookmarkEnd w:id="45"/>
    </w:p>
    <w:p w14:paraId="5FB2012C" w14:textId="77777777" w:rsidR="00A33648" w:rsidRDefault="00A33648" w:rsidP="00A33648">
      <w:pPr>
        <w:ind w:firstLineChars="300" w:firstLine="63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不可否认，本程序存在不少缺点和不足，但通过这次课程设计的却找出了自己在学习上的不足，对以后的工作也有指导作用。我相信在以后的学习中会克服这些不足，达到熟练掌握汇编语言的目的！</w:t>
      </w:r>
    </w:p>
    <w:p w14:paraId="4AE3E66D" w14:textId="77777777" w:rsidR="00A33648" w:rsidRDefault="00A33648" w:rsidP="00A33648">
      <w:pPr>
        <w:widowControl/>
        <w:jc w:val="left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/>
          <w:szCs w:val="21"/>
        </w:rPr>
        <w:br w:type="page"/>
      </w:r>
    </w:p>
    <w:p w14:paraId="240BBD97" w14:textId="77777777" w:rsidR="00A33648" w:rsidRPr="00D669A8" w:rsidRDefault="00A33648" w:rsidP="00A33648">
      <w:pPr>
        <w:pStyle w:val="2"/>
        <w:jc w:val="center"/>
        <w:rPr>
          <w:rFonts w:ascii="黑体" w:hAnsi="黑体"/>
          <w:kern w:val="44"/>
          <w:sz w:val="30"/>
        </w:rPr>
      </w:pPr>
      <w:bookmarkStart w:id="46" w:name="_Toc28121469"/>
      <w:r w:rsidRPr="00D669A8">
        <w:rPr>
          <w:rFonts w:ascii="黑体" w:hAnsi="黑体" w:hint="eastAsia"/>
          <w:kern w:val="44"/>
          <w:sz w:val="30"/>
        </w:rPr>
        <w:lastRenderedPageBreak/>
        <w:t xml:space="preserve">实验5  </w:t>
      </w:r>
      <w:r w:rsidRPr="00D669A8">
        <w:rPr>
          <w:rFonts w:ascii="黑体" w:hAnsi="黑体"/>
          <w:kern w:val="44"/>
          <w:sz w:val="30"/>
        </w:rPr>
        <w:t>可编程定时器/计数器</w:t>
      </w:r>
      <w:r w:rsidRPr="00D669A8">
        <w:rPr>
          <w:rFonts w:ascii="黑体" w:hAnsi="黑体" w:hint="eastAsia"/>
          <w:kern w:val="44"/>
          <w:sz w:val="30"/>
        </w:rPr>
        <w:t>实验</w:t>
      </w:r>
      <w:bookmarkEnd w:id="46"/>
    </w:p>
    <w:p w14:paraId="71750319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47" w:name="_Toc223518676"/>
      <w:bookmarkStart w:id="48" w:name="_Toc28121470"/>
      <w:r w:rsidRPr="00D669A8">
        <w:rPr>
          <w:rFonts w:ascii="黑体" w:eastAsia="黑体" w:hAnsi="黑体" w:hint="eastAsia"/>
          <w:sz w:val="28"/>
        </w:rPr>
        <w:t>1  实验目的</w:t>
      </w:r>
      <w:bookmarkEnd w:id="47"/>
      <w:bookmarkEnd w:id="48"/>
    </w:p>
    <w:p w14:paraId="3104CD98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掌握8254的工作方式及应用编程。</w:t>
      </w:r>
    </w:p>
    <w:p w14:paraId="20500F4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掌握8254典型应用电路的接法。</w:t>
      </w:r>
    </w:p>
    <w:p w14:paraId="3A6695BF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49" w:name="_Toc223518677"/>
      <w:bookmarkStart w:id="50" w:name="_Toc28121471"/>
      <w:r w:rsidRPr="00D669A8">
        <w:rPr>
          <w:rFonts w:ascii="黑体" w:eastAsia="黑体" w:hAnsi="黑体" w:hint="eastAsia"/>
          <w:sz w:val="28"/>
        </w:rPr>
        <w:t>2  实验设备</w:t>
      </w:r>
      <w:bookmarkEnd w:id="49"/>
      <w:bookmarkEnd w:id="50"/>
    </w:p>
    <w:p w14:paraId="0C8B856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PC机一台，TD-PITE实验装置或TD-PITC实验装置一套，示波器一台。</w:t>
      </w:r>
    </w:p>
    <w:p w14:paraId="5F8958B1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51" w:name="_Toc223518678"/>
      <w:bookmarkStart w:id="52" w:name="_Toc28121472"/>
      <w:r w:rsidRPr="00D669A8">
        <w:rPr>
          <w:rFonts w:ascii="黑体" w:eastAsia="黑体" w:hAnsi="黑体" w:hint="eastAsia"/>
          <w:sz w:val="28"/>
        </w:rPr>
        <w:t>3  实验内容</w:t>
      </w:r>
      <w:bookmarkEnd w:id="51"/>
      <w:bookmarkEnd w:id="52"/>
    </w:p>
    <w:p w14:paraId="331C78C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计数应用实验。编写程序，应用8254的计数功能，使用单次脉冲模拟计数，使每当按动‘KK1＋’5次后，产生一次计数中断，并在屏幕上显示一个字符‘M’。</w:t>
      </w:r>
    </w:p>
    <w:p w14:paraId="6653765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定时应用实验。编写程序，应用8254的定时功能，产生一个1s的方波。</w:t>
      </w:r>
    </w:p>
    <w:p w14:paraId="2AF0AD78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53" w:name="_Toc223518679"/>
      <w:bookmarkStart w:id="54" w:name="_Toc28121473"/>
      <w:r w:rsidRPr="00D669A8">
        <w:rPr>
          <w:rFonts w:ascii="黑体" w:eastAsia="黑体" w:hAnsi="黑体" w:hint="eastAsia"/>
          <w:sz w:val="28"/>
        </w:rPr>
        <w:t>4  实验</w:t>
      </w:r>
      <w:bookmarkEnd w:id="53"/>
      <w:r w:rsidRPr="00D669A8">
        <w:rPr>
          <w:rFonts w:ascii="黑体" w:eastAsia="黑体" w:hAnsi="黑体" w:hint="eastAsia"/>
          <w:sz w:val="28"/>
        </w:rPr>
        <w:t>步骤</w:t>
      </w:r>
      <w:bookmarkEnd w:id="54"/>
    </w:p>
    <w:p w14:paraId="6E3BACB5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1.  计数应用实验</w:t>
      </w:r>
    </w:p>
    <w:p w14:paraId="025D8CF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编写程序，将8254的计数器0设置为方式0，计数值为十进制数4，用单次脉冲KK1＋作为CLK0时钟，OUT0连接MIR7，每当KK1＋按动5次后产生中断请求，在屏幕上显示字符“M”。</w:t>
      </w:r>
    </w:p>
    <w:p w14:paraId="59F5F19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：</w:t>
      </w:r>
    </w:p>
    <w:p w14:paraId="4B4306F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实验接线如图5.1所示。</w:t>
      </w:r>
    </w:p>
    <w:p w14:paraId="656F87B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编写实验程序，经编译、链接无误后装入系统。</w:t>
      </w:r>
    </w:p>
    <w:p w14:paraId="02B6BB6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运行程序，按动KK1＋产生单次脉冲，观察实验现象。</w:t>
      </w:r>
    </w:p>
    <w:p w14:paraId="3740D15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4）改变计数值，验证8254的计数功能。</w:t>
      </w:r>
    </w:p>
    <w:p w14:paraId="4CABA570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drawing>
          <wp:inline distT="0" distB="0" distL="0" distR="0" wp14:anchorId="27562164" wp14:editId="2E4BC934">
            <wp:extent cx="3907155" cy="200215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7155" cy="200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F69852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5.1  8254计数应用实验接线图</w:t>
      </w:r>
    </w:p>
    <w:p w14:paraId="623E6B70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lastRenderedPageBreak/>
        <w:t>实验程序清单（A82541.ASM）部分略</w:t>
      </w:r>
    </w:p>
    <w:p w14:paraId="0FAC860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A8254    EQU  06C0H</w:t>
      </w:r>
    </w:p>
    <w:p w14:paraId="689E61F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B8254    EQU  06C2H</w:t>
      </w:r>
    </w:p>
    <w:p w14:paraId="1F20BC5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8254    EQU  06C4H</w:t>
      </w:r>
    </w:p>
    <w:p w14:paraId="45E5076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N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8254</w:t>
      </w:r>
      <w:r w:rsidRPr="00D669A8">
        <w:rPr>
          <w:rFonts w:ascii="宋体" w:eastAsia="华文中宋" w:hAnsi="宋体" w:cs="Courier New" w:hint="eastAsia"/>
          <w:sz w:val="18"/>
          <w:szCs w:val="21"/>
        </w:rPr>
        <w:t xml:space="preserve"> </w:t>
      </w:r>
      <w:r w:rsidRPr="00D669A8">
        <w:rPr>
          <w:rFonts w:ascii="宋体" w:eastAsia="华文中宋" w:hAnsi="宋体" w:cs="Courier New"/>
          <w:sz w:val="18"/>
          <w:szCs w:val="21"/>
        </w:rPr>
        <w:t xml:space="preserve"> EQU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 xml:space="preserve">  06C6H</w:t>
      </w:r>
    </w:p>
    <w:p w14:paraId="7E59D90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</w:p>
    <w:p w14:paraId="57E8B15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14E967D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DW 32 DUP(?)</w:t>
      </w:r>
    </w:p>
    <w:p w14:paraId="5941BD9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4A13D1F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</w:p>
    <w:p w14:paraId="756B488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SEGMENT</w:t>
      </w:r>
    </w:p>
    <w:p w14:paraId="2FCA1B5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CS:CODE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, SS:SSTACK</w:t>
      </w:r>
    </w:p>
    <w:p w14:paraId="7786B5C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TART:</w:t>
      </w:r>
      <w:r w:rsidRPr="00D669A8">
        <w:rPr>
          <w:rFonts w:ascii="宋体" w:eastAsia="华文中宋" w:hAnsi="宋体" w:cs="Courier New"/>
          <w:sz w:val="18"/>
          <w:szCs w:val="21"/>
        </w:rPr>
        <w:tab/>
        <w:t>PUSH DS</w:t>
      </w:r>
    </w:p>
    <w:p w14:paraId="05F8C52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X, 0000H</w:t>
      </w:r>
    </w:p>
    <w:p w14:paraId="33B10B3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S, AX</w:t>
      </w:r>
    </w:p>
    <w:p w14:paraId="2A081BD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AX, OFFSET IRQ7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取中断入口地址</w:t>
      </w:r>
    </w:p>
    <w:p w14:paraId="1420DF4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SI, 003C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中断矢量地址</w:t>
      </w:r>
    </w:p>
    <w:p w14:paraId="4C23386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填</w:t>
      </w:r>
      <w:r w:rsidRPr="00D669A8">
        <w:rPr>
          <w:rFonts w:ascii="宋体" w:eastAsia="华文中宋" w:hAnsi="宋体" w:cs="Courier New" w:hint="eastAsia"/>
          <w:sz w:val="18"/>
          <w:szCs w:val="21"/>
        </w:rPr>
        <w:t>IRQ7</w:t>
      </w:r>
      <w:r w:rsidRPr="00D669A8">
        <w:rPr>
          <w:rFonts w:ascii="宋体" w:eastAsia="华文中宋" w:hAnsi="宋体" w:cs="Courier New" w:hint="eastAsia"/>
          <w:sz w:val="18"/>
          <w:szCs w:val="21"/>
        </w:rPr>
        <w:t>的偏移矢量</w:t>
      </w:r>
    </w:p>
    <w:p w14:paraId="7E38BB4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AX, CS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段地址</w:t>
      </w:r>
    </w:p>
    <w:p w14:paraId="6175CBD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SI, 003EH</w:t>
      </w:r>
    </w:p>
    <w:p w14:paraId="7F1AD04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[SI], AX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填</w:t>
      </w:r>
      <w:r w:rsidRPr="00D669A8">
        <w:rPr>
          <w:rFonts w:ascii="宋体" w:eastAsia="华文中宋" w:hAnsi="宋体" w:cs="Courier New" w:hint="eastAsia"/>
          <w:sz w:val="18"/>
          <w:szCs w:val="21"/>
        </w:rPr>
        <w:t>IRQ7</w:t>
      </w:r>
      <w:r w:rsidRPr="00D669A8">
        <w:rPr>
          <w:rFonts w:ascii="宋体" w:eastAsia="华文中宋" w:hAnsi="宋体" w:cs="Courier New" w:hint="eastAsia"/>
          <w:sz w:val="18"/>
          <w:szCs w:val="21"/>
        </w:rPr>
        <w:t>的段地址矢量</w:t>
      </w:r>
    </w:p>
    <w:p w14:paraId="42B5ECD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CLI</w:t>
      </w:r>
    </w:p>
    <w:p w14:paraId="584BF06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POP DS</w:t>
      </w:r>
    </w:p>
    <w:p w14:paraId="7452D31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初始化主片</w:t>
      </w:r>
      <w:r w:rsidRPr="00D669A8">
        <w:rPr>
          <w:rFonts w:ascii="宋体" w:eastAsia="华文中宋" w:hAnsi="宋体" w:cs="Courier New" w:hint="eastAsia"/>
          <w:sz w:val="18"/>
          <w:szCs w:val="21"/>
        </w:rPr>
        <w:t>8259</w:t>
      </w:r>
    </w:p>
    <w:p w14:paraId="28792F9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11H</w:t>
      </w:r>
    </w:p>
    <w:p w14:paraId="4C236EA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20H, AL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1</w:t>
      </w:r>
    </w:p>
    <w:p w14:paraId="0659ACE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8H</w:t>
      </w:r>
    </w:p>
    <w:p w14:paraId="3949F8E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21H, AL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2</w:t>
      </w:r>
    </w:p>
    <w:p w14:paraId="65DE5C21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4H</w:t>
      </w:r>
    </w:p>
    <w:p w14:paraId="1E81504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21H, AL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3</w:t>
      </w:r>
    </w:p>
    <w:p w14:paraId="61F0A78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1H</w:t>
      </w:r>
    </w:p>
    <w:p w14:paraId="6857BEA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21H, AL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I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4</w:t>
      </w:r>
    </w:p>
    <w:p w14:paraId="093B14D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6FH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ab/>
        <w:t>;OCW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>1</w:t>
      </w:r>
    </w:p>
    <w:p w14:paraId="3A9B711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21H, AL</w:t>
      </w:r>
    </w:p>
    <w:p w14:paraId="784D87C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;8254</w:t>
      </w:r>
    </w:p>
    <w:p w14:paraId="515E6E4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CON8254</w:t>
      </w:r>
    </w:p>
    <w:p w14:paraId="2EBA62C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AL, 10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计数器</w:t>
      </w:r>
      <w:r w:rsidRPr="00D669A8">
        <w:rPr>
          <w:rFonts w:ascii="宋体" w:eastAsia="华文中宋" w:hAnsi="宋体" w:cs="Courier New" w:hint="eastAsia"/>
          <w:sz w:val="18"/>
          <w:szCs w:val="21"/>
        </w:rPr>
        <w:t>0</w:t>
      </w:r>
      <w:r w:rsidRPr="00D669A8">
        <w:rPr>
          <w:rFonts w:ascii="宋体" w:eastAsia="华文中宋" w:hAnsi="宋体" w:cs="Courier New" w:hint="eastAsia"/>
          <w:sz w:val="18"/>
          <w:szCs w:val="21"/>
        </w:rPr>
        <w:t>，方式</w:t>
      </w:r>
      <w:r w:rsidRPr="00D669A8">
        <w:rPr>
          <w:rFonts w:ascii="宋体" w:eastAsia="华文中宋" w:hAnsi="宋体" w:cs="Courier New" w:hint="eastAsia"/>
          <w:sz w:val="18"/>
          <w:szCs w:val="21"/>
        </w:rPr>
        <w:t>0</w:t>
      </w:r>
    </w:p>
    <w:p w14:paraId="3F6D42B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DX, AL</w:t>
      </w:r>
    </w:p>
    <w:p w14:paraId="5DA5441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A8254</w:t>
      </w:r>
    </w:p>
    <w:p w14:paraId="283114F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4H</w:t>
      </w:r>
    </w:p>
    <w:p w14:paraId="7DFF45C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DX, AL</w:t>
      </w:r>
    </w:p>
    <w:p w14:paraId="4525375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STI</w:t>
      </w:r>
    </w:p>
    <w:p w14:paraId="3FC8E03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AA1: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JMP AA1</w:t>
      </w:r>
    </w:p>
    <w:p w14:paraId="184F89F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IRQ7:</w:t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A8254</w:t>
      </w:r>
    </w:p>
    <w:p w14:paraId="3E6D4BC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4H</w:t>
      </w:r>
    </w:p>
    <w:p w14:paraId="020028B2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DX, AL</w:t>
      </w:r>
    </w:p>
    <w:p w14:paraId="5B25F89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X, 014DH</w:t>
      </w:r>
    </w:p>
    <w:p w14:paraId="5ABFE24D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INT 10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显示字符</w:t>
      </w:r>
      <w:r w:rsidRPr="00D669A8">
        <w:rPr>
          <w:rFonts w:ascii="宋体" w:eastAsia="华文中宋" w:hAnsi="宋体" w:cs="Courier New" w:hint="eastAsia"/>
          <w:sz w:val="18"/>
          <w:szCs w:val="21"/>
        </w:rPr>
        <w:t>M</w:t>
      </w:r>
    </w:p>
    <w:p w14:paraId="0E597C1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X, 0120H</w:t>
      </w:r>
    </w:p>
    <w:p w14:paraId="19FA493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INT 10H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</w:p>
    <w:p w14:paraId="31D761B4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20H</w:t>
      </w:r>
    </w:p>
    <w:p w14:paraId="2ECBFC00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OUT 20H, AL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中断结束命令</w:t>
      </w:r>
    </w:p>
    <w:p w14:paraId="628F5C0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IRET</w:t>
      </w:r>
    </w:p>
    <w:p w14:paraId="30CA2BB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ENDS</w:t>
      </w:r>
    </w:p>
    <w:p w14:paraId="56FC0E01" w14:textId="77777777" w:rsidR="00A33648" w:rsidRPr="00D669A8" w:rsidRDefault="00A33648" w:rsidP="00A33648">
      <w:pPr>
        <w:spacing w:line="240" w:lineRule="exact"/>
        <w:rPr>
          <w:rFonts w:ascii="宋体" w:eastAsia="华文中宋" w:hAnsi="宋体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END  START</w:t>
      </w:r>
      <w:proofErr w:type="gramEnd"/>
    </w:p>
    <w:p w14:paraId="1EB2263D" w14:textId="77777777" w:rsidR="00A33648" w:rsidRPr="00D669A8" w:rsidRDefault="00A33648" w:rsidP="00A33648">
      <w:pPr>
        <w:spacing w:line="240" w:lineRule="exact"/>
        <w:rPr>
          <w:rFonts w:ascii="宋体" w:eastAsia="华文中宋" w:hAnsi="宋体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END  START</w:t>
      </w:r>
      <w:proofErr w:type="gramEnd"/>
    </w:p>
    <w:p w14:paraId="3371BEE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2.  定时应用实验</w:t>
      </w:r>
    </w:p>
    <w:p w14:paraId="2DB4E44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lastRenderedPageBreak/>
        <w:t>编写程序，将8254的计数器0设置为方式3，用信号源1MHz作为CLK0时钟，OUT1为波形输出1s方波。</w:t>
      </w:r>
    </w:p>
    <w:p w14:paraId="0FA75603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步骤：</w:t>
      </w:r>
    </w:p>
    <w:p w14:paraId="219B641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1）部分接线图如图5.2所示，其余请补充。</w:t>
      </w:r>
    </w:p>
    <w:p w14:paraId="615CA11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2）根据实验内容，编写实验程序，经编译、链接无误后装入系统。</w:t>
      </w:r>
    </w:p>
    <w:p w14:paraId="399E1461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3）运行实验程序，用OUT1</w:t>
      </w:r>
      <w:proofErr w:type="gramStart"/>
      <w:r w:rsidRPr="00D669A8">
        <w:rPr>
          <w:rFonts w:ascii="宋体" w:hAnsi="宋体" w:cs="宋体" w:hint="eastAsia"/>
          <w:szCs w:val="21"/>
        </w:rPr>
        <w:t>连显示</w:t>
      </w:r>
      <w:proofErr w:type="gramEnd"/>
      <w:r w:rsidRPr="00D669A8">
        <w:rPr>
          <w:rFonts w:ascii="宋体" w:hAnsi="宋体" w:cs="宋体" w:hint="eastAsia"/>
          <w:szCs w:val="21"/>
        </w:rPr>
        <w:t>灯，观察灯的</w:t>
      </w:r>
      <w:r w:rsidRPr="00D669A8">
        <w:rPr>
          <w:rFonts w:ascii="华文中宋" w:eastAsia="华文中宋" w:hAnsi="华文中宋" w:hint="eastAsia"/>
          <w:szCs w:val="21"/>
        </w:rPr>
        <w:t>输出状态，验证程序功能。</w:t>
      </w:r>
    </w:p>
    <w:p w14:paraId="00809938" w14:textId="77777777" w:rsidR="00A33648" w:rsidRPr="00D669A8" w:rsidRDefault="00A33648" w:rsidP="00A33648"/>
    <w:p w14:paraId="6082B3DC" w14:textId="77777777" w:rsidR="00A33648" w:rsidRPr="00D669A8" w:rsidRDefault="00A33648" w:rsidP="00A33648">
      <w:pPr>
        <w:ind w:firstLineChars="550" w:firstLine="1155"/>
      </w:pPr>
      <w:r w:rsidRPr="00D669A8">
        <w:rPr>
          <w:noProof/>
        </w:rPr>
        <w:drawing>
          <wp:inline distT="0" distB="0" distL="0" distR="0" wp14:anchorId="2C729B7F" wp14:editId="43C4152D">
            <wp:extent cx="3449955" cy="1745615"/>
            <wp:effectExtent l="0" t="0" r="0" b="6985"/>
            <wp:docPr id="9" name="图片 9" descr="定时器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定时器图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955" cy="1745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AF9CF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5.2  8254定时器应用实验接线图</w:t>
      </w:r>
    </w:p>
    <w:p w14:paraId="1E8E34F2" w14:textId="77777777" w:rsidR="00A33648" w:rsidRPr="00D669A8" w:rsidRDefault="00A33648" w:rsidP="00A33648">
      <w:pPr>
        <w:ind w:firstLineChars="550" w:firstLine="1155"/>
      </w:pPr>
    </w:p>
    <w:p w14:paraId="5091EAF9" w14:textId="77777777" w:rsidR="00A33648" w:rsidRPr="00D669A8" w:rsidRDefault="00A33648" w:rsidP="00A33648">
      <w:pPr>
        <w:ind w:firstLineChars="550" w:firstLine="1155"/>
      </w:pPr>
      <w:r w:rsidRPr="00D669A8">
        <w:rPr>
          <w:noProof/>
        </w:rPr>
        <w:drawing>
          <wp:inline distT="0" distB="0" distL="0" distR="0" wp14:anchorId="546D4879" wp14:editId="7F821DB9">
            <wp:extent cx="3435985" cy="17526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985" cy="175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0421B" w14:textId="77777777" w:rsidR="00A33648" w:rsidRPr="00D669A8" w:rsidRDefault="00A33648" w:rsidP="00A33648">
      <w:pPr>
        <w:jc w:val="left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hint="eastAsia"/>
        </w:rPr>
        <w:t xml:space="preserve"> </w:t>
      </w:r>
      <w:r w:rsidRPr="00D669A8">
        <w:t xml:space="preserve">                          </w:t>
      </w:r>
      <w:r w:rsidRPr="00D669A8">
        <w:rPr>
          <w:rFonts w:ascii="华文中宋" w:eastAsia="华文中宋" w:hAnsi="华文中宋"/>
          <w:b/>
          <w:bCs/>
          <w:sz w:val="18"/>
          <w:szCs w:val="21"/>
        </w:rPr>
        <w:t>图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5</w:t>
      </w:r>
      <w:r w:rsidRPr="00D669A8">
        <w:rPr>
          <w:rFonts w:ascii="华文中宋" w:eastAsia="华文中宋" w:hAnsi="华文中宋"/>
          <w:b/>
          <w:bCs/>
          <w:sz w:val="18"/>
          <w:szCs w:val="21"/>
        </w:rPr>
        <w:t>.3   8254定时器应用实验完整接线图</w:t>
      </w:r>
    </w:p>
    <w:p w14:paraId="0424ABA7" w14:textId="77777777" w:rsidR="00A33648" w:rsidRPr="00D669A8" w:rsidRDefault="00A33648" w:rsidP="00A33648">
      <w:pPr>
        <w:ind w:firstLineChars="550" w:firstLine="1155"/>
      </w:pPr>
    </w:p>
    <w:p w14:paraId="0DD9CEBB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82542.ASM）</w:t>
      </w:r>
    </w:p>
    <w:p w14:paraId="77DCA41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A8254    EQU  06C0H</w:t>
      </w:r>
    </w:p>
    <w:p w14:paraId="668FDD1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B8254    EQU  06C2H</w:t>
      </w:r>
    </w:p>
    <w:p w14:paraId="3822D54A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8254    EQU  06C4H</w:t>
      </w:r>
    </w:p>
    <w:p w14:paraId="2B5D485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N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8254  EQU</w:t>
      </w:r>
      <w:proofErr w:type="gramEnd"/>
      <w:r w:rsidRPr="00D669A8">
        <w:rPr>
          <w:rFonts w:ascii="宋体" w:eastAsia="华文中宋" w:hAnsi="宋体" w:cs="Courier New"/>
          <w:sz w:val="18"/>
          <w:szCs w:val="21"/>
        </w:rPr>
        <w:t xml:space="preserve">  06C6H</w:t>
      </w:r>
    </w:p>
    <w:p w14:paraId="34ADA80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</w:p>
    <w:p w14:paraId="051497C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SEGMENT STACK</w:t>
      </w:r>
    </w:p>
    <w:p w14:paraId="021032DF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DW 32 DUP(?)</w:t>
      </w:r>
    </w:p>
    <w:p w14:paraId="427C4C9C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STACK</w:t>
      </w:r>
      <w:r w:rsidRPr="00D669A8">
        <w:rPr>
          <w:rFonts w:ascii="宋体" w:eastAsia="华文中宋" w:hAnsi="宋体" w:cs="Courier New"/>
          <w:sz w:val="18"/>
          <w:szCs w:val="21"/>
        </w:rPr>
        <w:tab/>
        <w:t>ENDS</w:t>
      </w:r>
    </w:p>
    <w:p w14:paraId="3593CDF9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SEGMENT</w:t>
      </w:r>
    </w:p>
    <w:p w14:paraId="0251970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 xml:space="preserve">ASSUME </w:t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CS:CODE</w:t>
      </w:r>
      <w:proofErr w:type="gramEnd"/>
    </w:p>
    <w:p w14:paraId="0F1B017E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START:</w:t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CON8254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;8254</w:t>
      </w:r>
    </w:p>
    <w:p w14:paraId="1A15097B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MOV AL, 36H</w:t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  <w:t>;</w:t>
      </w:r>
      <w:r w:rsidRPr="00D669A8">
        <w:rPr>
          <w:rFonts w:ascii="宋体" w:eastAsia="华文中宋" w:hAnsi="宋体" w:cs="Courier New" w:hint="eastAsia"/>
          <w:sz w:val="18"/>
          <w:szCs w:val="21"/>
        </w:rPr>
        <w:t>计数器</w:t>
      </w:r>
      <w:r w:rsidRPr="00D669A8">
        <w:rPr>
          <w:rFonts w:ascii="宋体" w:eastAsia="华文中宋" w:hAnsi="宋体" w:cs="Courier New" w:hint="eastAsia"/>
          <w:sz w:val="18"/>
          <w:szCs w:val="21"/>
        </w:rPr>
        <w:t>0</w:t>
      </w:r>
      <w:r w:rsidRPr="00D669A8">
        <w:rPr>
          <w:rFonts w:ascii="宋体" w:eastAsia="华文中宋" w:hAnsi="宋体" w:cs="Courier New" w:hint="eastAsia"/>
          <w:sz w:val="18"/>
          <w:szCs w:val="21"/>
        </w:rPr>
        <w:t>，方式</w:t>
      </w:r>
      <w:r w:rsidRPr="00D669A8">
        <w:rPr>
          <w:rFonts w:ascii="宋体" w:eastAsia="华文中宋" w:hAnsi="宋体" w:cs="Courier New" w:hint="eastAsia"/>
          <w:sz w:val="18"/>
          <w:szCs w:val="21"/>
        </w:rPr>
        <w:t>3</w:t>
      </w:r>
    </w:p>
    <w:p w14:paraId="341981D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DX, AL</w:t>
      </w:r>
    </w:p>
    <w:p w14:paraId="5196B38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DX, A8254</w:t>
      </w:r>
    </w:p>
    <w:p w14:paraId="1D72122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E8H</w:t>
      </w:r>
    </w:p>
    <w:p w14:paraId="3C2ECF96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DX, AL</w:t>
      </w:r>
    </w:p>
    <w:p w14:paraId="6ADE8588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MOV AL, 03H</w:t>
      </w:r>
    </w:p>
    <w:p w14:paraId="75B59CA7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  <w:t>OUT DX, AL</w:t>
      </w:r>
    </w:p>
    <w:p w14:paraId="5347A263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lastRenderedPageBreak/>
        <w:t>AA1: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JMP AA1</w:t>
      </w:r>
    </w:p>
    <w:p w14:paraId="7E2D8335" w14:textId="77777777" w:rsidR="00A33648" w:rsidRPr="00D669A8" w:rsidRDefault="00A33648" w:rsidP="00A33648">
      <w:pPr>
        <w:spacing w:line="240" w:lineRule="exact"/>
        <w:rPr>
          <w:rFonts w:ascii="宋体" w:eastAsia="华文中宋" w:hAnsi="宋体" w:cs="Courier New"/>
          <w:sz w:val="18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>CODE</w:t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 w:hint="eastAsia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>ENDS</w:t>
      </w:r>
    </w:p>
    <w:p w14:paraId="330F80E4" w14:textId="77777777" w:rsidR="00A33648" w:rsidRPr="00D669A8" w:rsidRDefault="00A33648" w:rsidP="00A33648">
      <w:pPr>
        <w:spacing w:line="240" w:lineRule="exact"/>
        <w:rPr>
          <w:rFonts w:asciiTheme="minorEastAsia" w:hAnsiTheme="minorEastAsia" w:cstheme="minorEastAsia"/>
          <w:szCs w:val="21"/>
        </w:rPr>
      </w:pPr>
      <w:r w:rsidRPr="00D669A8">
        <w:rPr>
          <w:rFonts w:ascii="宋体" w:eastAsia="华文中宋" w:hAnsi="宋体" w:cs="Courier New"/>
          <w:sz w:val="18"/>
          <w:szCs w:val="21"/>
        </w:rPr>
        <w:tab/>
      </w:r>
      <w:r w:rsidRPr="00D669A8">
        <w:rPr>
          <w:rFonts w:ascii="宋体" w:eastAsia="华文中宋" w:hAnsi="宋体" w:cs="Courier New"/>
          <w:sz w:val="18"/>
          <w:szCs w:val="21"/>
        </w:rPr>
        <w:tab/>
      </w:r>
      <w:proofErr w:type="gramStart"/>
      <w:r w:rsidRPr="00D669A8">
        <w:rPr>
          <w:rFonts w:ascii="宋体" w:eastAsia="华文中宋" w:hAnsi="宋体" w:cs="Courier New"/>
          <w:sz w:val="18"/>
          <w:szCs w:val="21"/>
        </w:rPr>
        <w:t>END  START</w:t>
      </w:r>
      <w:proofErr w:type="gramEnd"/>
    </w:p>
    <w:p w14:paraId="74D06F62" w14:textId="77777777" w:rsidR="00A33648" w:rsidRPr="00D669A8" w:rsidRDefault="00A33648" w:rsidP="00A33648">
      <w:pPr>
        <w:rPr>
          <w:rFonts w:ascii="华文中宋" w:eastAsia="华文中宋" w:hAnsi="华文中宋"/>
          <w:szCs w:val="21"/>
        </w:rPr>
      </w:pPr>
    </w:p>
    <w:p w14:paraId="7B4E0A8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注：系统时钟CLK为1MHZ，上面一个时钟为1</w:t>
      </w:r>
      <w:r w:rsidRPr="00D669A8">
        <w:rPr>
          <w:rFonts w:ascii="华文中宋" w:eastAsia="华文中宋" w:hAnsi="华文中宋"/>
          <w:szCs w:val="21"/>
        </w:rPr>
        <w:t>2M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左边时钟有</w:t>
      </w:r>
      <w:r w:rsidRPr="00D669A8">
        <w:rPr>
          <w:rFonts w:ascii="华文中宋" w:eastAsia="华文中宋" w:hAnsi="华文中宋" w:hint="eastAsia"/>
          <w:szCs w:val="21"/>
        </w:rPr>
        <w:t>1</w:t>
      </w:r>
      <w:r w:rsidRPr="00D669A8">
        <w:rPr>
          <w:rFonts w:ascii="华文中宋" w:eastAsia="华文中宋" w:hAnsi="华文中宋"/>
          <w:szCs w:val="21"/>
        </w:rPr>
        <w:t>.83MHZ</w:t>
      </w:r>
    </w:p>
    <w:p w14:paraId="7BF67D55" w14:textId="77777777" w:rsidR="00A33648" w:rsidRPr="00D669A8" w:rsidRDefault="00A33648" w:rsidP="00A33648">
      <w:pPr>
        <w:pStyle w:val="3"/>
      </w:pPr>
      <w:bookmarkStart w:id="55" w:name="_Toc28121474"/>
      <w:r w:rsidRPr="00D669A8">
        <w:rPr>
          <w:rFonts w:hint="eastAsia"/>
        </w:rPr>
        <w:t>5</w:t>
      </w:r>
      <w:r w:rsidRPr="00D669A8">
        <w:t xml:space="preserve">  </w:t>
      </w:r>
      <w:r w:rsidRPr="00D669A8">
        <w:rPr>
          <w:rFonts w:hint="eastAsia"/>
        </w:rPr>
        <w:t>总结</w:t>
      </w:r>
      <w:bookmarkEnd w:id="55"/>
    </w:p>
    <w:p w14:paraId="3A33312C" w14:textId="77777777" w:rsidR="00A33648" w:rsidRDefault="00A33648" w:rsidP="00A33648">
      <w:pPr>
        <w:ind w:firstLineChars="200" w:firstLine="420"/>
      </w:pPr>
      <w:r w:rsidRPr="00D669A8">
        <w:rPr>
          <w:rFonts w:hint="eastAsia"/>
        </w:rPr>
        <w:t>通过学习和使用汇编语言，向上为理解各种软件系统的原理，打下技术理论基础；向下为掌握硬件系统的原理，打下实践应用基础。不仅巩固了书本所学的知识，还具有一定的灵活性，发挥了我们的创造才能。</w:t>
      </w:r>
    </w:p>
    <w:p w14:paraId="58F2323C" w14:textId="77777777" w:rsidR="00A33648" w:rsidRDefault="00A33648" w:rsidP="00A33648">
      <w:pPr>
        <w:widowControl/>
        <w:jc w:val="left"/>
      </w:pPr>
      <w:r>
        <w:br w:type="page"/>
      </w:r>
    </w:p>
    <w:p w14:paraId="5E7E0C0D" w14:textId="77777777" w:rsidR="00A33648" w:rsidRPr="00D669A8" w:rsidRDefault="00A33648" w:rsidP="00A33648">
      <w:pPr>
        <w:pStyle w:val="1"/>
        <w:tabs>
          <w:tab w:val="left" w:pos="540"/>
        </w:tabs>
        <w:ind w:firstLineChars="950" w:firstLine="3052"/>
        <w:jc w:val="left"/>
        <w:rPr>
          <w:rFonts w:ascii="黑体" w:eastAsia="黑体" w:hAnsi="黑体"/>
          <w:sz w:val="32"/>
        </w:rPr>
      </w:pPr>
      <w:bookmarkStart w:id="56" w:name="_Toc28121475"/>
      <w:r w:rsidRPr="00D669A8">
        <w:rPr>
          <w:rFonts w:ascii="黑体" w:eastAsia="黑体" w:hint="eastAsia"/>
          <w:sz w:val="32"/>
          <w:szCs w:val="32"/>
        </w:rPr>
        <w:lastRenderedPageBreak/>
        <w:t>实验</w:t>
      </w:r>
      <w:r w:rsidRPr="00D669A8">
        <w:rPr>
          <w:rFonts w:ascii="黑体" w:eastAsia="黑体"/>
          <w:sz w:val="32"/>
          <w:szCs w:val="32"/>
        </w:rPr>
        <w:t xml:space="preserve">6 </w:t>
      </w:r>
      <w:r w:rsidRPr="00D669A8">
        <w:rPr>
          <w:rFonts w:ascii="黑体" w:eastAsia="黑体" w:hint="eastAsia"/>
          <w:sz w:val="32"/>
          <w:szCs w:val="32"/>
        </w:rPr>
        <w:t xml:space="preserve"> </w:t>
      </w:r>
      <w:r w:rsidRPr="00D669A8">
        <w:rPr>
          <w:rFonts w:ascii="黑体" w:eastAsia="黑体" w:hAnsi="黑体" w:hint="eastAsia"/>
          <w:sz w:val="32"/>
        </w:rPr>
        <w:t>数据采集实验</w:t>
      </w:r>
      <w:bookmarkEnd w:id="56"/>
      <w:r w:rsidRPr="00D669A8">
        <w:rPr>
          <w:rFonts w:ascii="黑体" w:eastAsia="黑体" w:hAnsi="黑体"/>
          <w:sz w:val="32"/>
        </w:rPr>
        <w:t xml:space="preserve">  </w:t>
      </w:r>
    </w:p>
    <w:p w14:paraId="24A129EA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57" w:name="_Toc28121476"/>
      <w:r w:rsidRPr="00D669A8">
        <w:rPr>
          <w:rFonts w:ascii="黑体" w:eastAsia="黑体" w:hAnsi="黑体" w:hint="eastAsia"/>
          <w:sz w:val="28"/>
        </w:rPr>
        <w:t>1  实验目的</w:t>
      </w:r>
      <w:bookmarkEnd w:id="57"/>
    </w:p>
    <w:p w14:paraId="55D1ABA8" w14:textId="77777777" w:rsidR="00A33648" w:rsidRPr="00D669A8" w:rsidRDefault="00A33648" w:rsidP="00A33648">
      <w:pPr>
        <w:spacing w:line="312" w:lineRule="atLeast"/>
        <w:ind w:left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1．掌握</w:t>
      </w:r>
      <w:smartTag w:uri="urn:schemas-microsoft-com:office:smarttags" w:element="chmetcnv">
        <w:smartTagPr>
          <w:attr w:name="UnitName" w:val="a"/>
          <w:attr w:name="SourceValue" w:val="8255"/>
          <w:attr w:name="HasSpace" w:val="False"/>
          <w:attr w:name="Negative" w:val="False"/>
          <w:attr w:name="NumberType" w:val="1"/>
          <w:attr w:name="TCSC" w:val="0"/>
        </w:smartTagPr>
        <w:r w:rsidRPr="00D669A8">
          <w:rPr>
            <w:rFonts w:ascii="华文中宋" w:eastAsia="华文中宋" w:hAnsi="华文中宋"/>
            <w:szCs w:val="21"/>
          </w:rPr>
          <w:t>8255A</w:t>
        </w:r>
      </w:smartTag>
      <w:r w:rsidRPr="00D669A8">
        <w:rPr>
          <w:rFonts w:ascii="华文中宋" w:eastAsia="华文中宋" w:hAnsi="华文中宋"/>
          <w:szCs w:val="21"/>
        </w:rPr>
        <w:t>的工作原理及使用方法</w:t>
      </w:r>
    </w:p>
    <w:p w14:paraId="67B327F7" w14:textId="77777777" w:rsidR="00A33648" w:rsidRPr="00D669A8" w:rsidRDefault="00A33648" w:rsidP="00A33648">
      <w:pPr>
        <w:spacing w:line="312" w:lineRule="atLeast"/>
        <w:ind w:left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</w:t>
      </w:r>
      <w:r w:rsidRPr="00D669A8">
        <w:rPr>
          <w:rFonts w:ascii="华文中宋" w:eastAsia="华文中宋" w:hAnsi="华文中宋"/>
          <w:szCs w:val="21"/>
        </w:rPr>
        <w:t>．进一步了解ADC0809的性能及编程方法。</w:t>
      </w:r>
    </w:p>
    <w:p w14:paraId="5F112A10" w14:textId="77777777" w:rsidR="00A33648" w:rsidRPr="00D669A8" w:rsidRDefault="00A33648" w:rsidP="00A33648">
      <w:pPr>
        <w:spacing w:line="312" w:lineRule="atLeast"/>
        <w:ind w:left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3</w:t>
      </w:r>
      <w:r w:rsidRPr="00D669A8">
        <w:rPr>
          <w:rFonts w:ascii="华文中宋" w:eastAsia="华文中宋" w:hAnsi="华文中宋"/>
          <w:szCs w:val="21"/>
        </w:rPr>
        <w:t>．进一步掌握七段数码</w:t>
      </w:r>
      <w:proofErr w:type="gramStart"/>
      <w:r w:rsidRPr="00D669A8">
        <w:rPr>
          <w:rFonts w:ascii="华文中宋" w:eastAsia="华文中宋" w:hAnsi="华文中宋"/>
          <w:szCs w:val="21"/>
        </w:rPr>
        <w:t>管显示</w:t>
      </w:r>
      <w:proofErr w:type="gramEnd"/>
      <w:r w:rsidRPr="00D669A8">
        <w:rPr>
          <w:rFonts w:ascii="华文中宋" w:eastAsia="华文中宋" w:hAnsi="华文中宋"/>
          <w:szCs w:val="21"/>
        </w:rPr>
        <w:t>数字的原理及编程方法。</w:t>
      </w:r>
    </w:p>
    <w:p w14:paraId="308780E7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58" w:name="_Toc28121477"/>
      <w:r w:rsidRPr="00D669A8">
        <w:rPr>
          <w:rFonts w:ascii="黑体" w:eastAsia="黑体" w:hAnsi="黑体" w:hint="eastAsia"/>
          <w:sz w:val="28"/>
        </w:rPr>
        <w:t>2  实验设备</w:t>
      </w:r>
      <w:bookmarkEnd w:id="58"/>
    </w:p>
    <w:p w14:paraId="5968F6A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PC机一台，TD-PITE实验装置或TD-PITC实验装置一套。</w:t>
      </w:r>
    </w:p>
    <w:p w14:paraId="2ACA8117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59" w:name="_Toc28121478"/>
      <w:r w:rsidRPr="00D669A8">
        <w:rPr>
          <w:rFonts w:ascii="黑体" w:eastAsia="黑体" w:hAnsi="黑体"/>
          <w:sz w:val="28"/>
        </w:rPr>
        <w:t xml:space="preserve">3  </w:t>
      </w:r>
      <w:r w:rsidRPr="00D669A8">
        <w:rPr>
          <w:rFonts w:ascii="黑体" w:eastAsia="黑体" w:hAnsi="黑体" w:hint="eastAsia"/>
          <w:sz w:val="28"/>
        </w:rPr>
        <w:t>设计</w:t>
      </w:r>
      <w:r w:rsidRPr="00D669A8">
        <w:rPr>
          <w:rFonts w:ascii="黑体" w:eastAsia="黑体" w:hAnsi="黑体"/>
          <w:sz w:val="28"/>
        </w:rPr>
        <w:t>内容</w:t>
      </w:r>
      <w:bookmarkEnd w:id="59"/>
    </w:p>
    <w:p w14:paraId="35C719D6" w14:textId="77777777" w:rsidR="00A33648" w:rsidRPr="00D669A8" w:rsidRDefault="00A33648" w:rsidP="00A33648">
      <w:pPr>
        <w:numPr>
          <w:ilvl w:val="0"/>
          <w:numId w:val="2"/>
        </w:numPr>
        <w:spacing w:line="312" w:lineRule="atLeast"/>
        <w:ind w:left="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基础实验：编写实验程序，将ADJ单元中提供的0V～5V信号源作为ADC0809的模拟输入量，进行A/D转换，转换结果通过变量进行显示。</w:t>
      </w:r>
    </w:p>
    <w:p w14:paraId="3236EF59" w14:textId="77777777" w:rsidR="00A33648" w:rsidRPr="00D669A8" w:rsidRDefault="00A33648" w:rsidP="00A33648">
      <w:pPr>
        <w:numPr>
          <w:ilvl w:val="0"/>
          <w:numId w:val="2"/>
        </w:numPr>
        <w:spacing w:line="312" w:lineRule="atLeast"/>
        <w:ind w:left="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提高实验：将ADJ单元中提供的0V～5V信号源</w:t>
      </w:r>
      <w:r w:rsidRPr="00D669A8">
        <w:rPr>
          <w:rFonts w:ascii="华文中宋" w:eastAsia="华文中宋" w:hAnsi="华文中宋"/>
          <w:szCs w:val="21"/>
        </w:rPr>
        <w:t>送入ADC0809的通道0(IN0)</w:t>
      </w:r>
      <w:r w:rsidRPr="00D669A8">
        <w:rPr>
          <w:rFonts w:ascii="华文中宋" w:eastAsia="华文中宋" w:hAnsi="华文中宋" w:hint="eastAsia"/>
          <w:szCs w:val="21"/>
        </w:rPr>
        <w:t>。</w:t>
      </w:r>
      <w:r w:rsidRPr="00D669A8">
        <w:rPr>
          <w:rFonts w:ascii="华文中宋" w:eastAsia="华文中宋" w:hAnsi="华文中宋"/>
          <w:szCs w:val="21"/>
        </w:rPr>
        <w:t>编程采集IN0输入的电压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并把转换后的数据以十六进制的形式在七段数码管上显示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范围00～FFH。</w:t>
      </w:r>
      <w:r w:rsidRPr="00D669A8">
        <w:rPr>
          <w:rFonts w:ascii="华文中宋" w:eastAsia="华文中宋" w:hAnsi="华文中宋" w:hint="eastAsia"/>
          <w:szCs w:val="21"/>
        </w:rPr>
        <w:t>当采集到的电压值超过4.5V时，喇叭发声报警。</w:t>
      </w:r>
    </w:p>
    <w:p w14:paraId="0089038D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60" w:name="_Toc223518697"/>
      <w:bookmarkStart w:id="61" w:name="_Toc28121479"/>
      <w:r w:rsidRPr="00D669A8">
        <w:rPr>
          <w:rFonts w:ascii="黑体" w:eastAsia="黑体" w:hAnsi="黑体" w:hint="eastAsia"/>
          <w:sz w:val="28"/>
        </w:rPr>
        <w:t>4  实验原理</w:t>
      </w:r>
      <w:bookmarkEnd w:id="60"/>
      <w:bookmarkEnd w:id="61"/>
    </w:p>
    <w:p w14:paraId="2359E003" w14:textId="77777777" w:rsidR="00A33648" w:rsidRPr="00D669A8" w:rsidRDefault="00A33648" w:rsidP="00A33648">
      <w:pPr>
        <w:numPr>
          <w:ilvl w:val="0"/>
          <w:numId w:val="3"/>
        </w:numPr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ADC0809</w:t>
      </w:r>
    </w:p>
    <w:p w14:paraId="49F397E0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ADC0809包括一个8位的逐次逼近型的ADC部分，并提供一个8通道的模拟多路开关和联合寻址逻辑。用它可直接输入8个单端的模拟信号，分时进行A/D转换，在多点巡回检测、过程控制等应用领域中使用非常广泛。ADC0809的主要技术指标为：</w:t>
      </w:r>
    </w:p>
    <w:p w14:paraId="211647F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· 分辨率：8位</w:t>
      </w:r>
    </w:p>
    <w:p w14:paraId="6ED40AA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· 单电源：＋5V</w:t>
      </w:r>
    </w:p>
    <w:p w14:paraId="57A9716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· 总的不可调误差：±1LSB</w:t>
      </w:r>
    </w:p>
    <w:p w14:paraId="1A712476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· 转换时间：取决于时钟频率</w:t>
      </w:r>
    </w:p>
    <w:p w14:paraId="01908FB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· 模拟输入范围：单极性 0～5V</w:t>
      </w:r>
    </w:p>
    <w:p w14:paraId="21E753C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· 时钟频率范围：10KHz～1280KHz</w:t>
      </w:r>
    </w:p>
    <w:p w14:paraId="4286A8E7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ADC0809的外部管脚如图6.1所示，地址信号与选中通道的关系如表6.1所示。</w:t>
      </w:r>
    </w:p>
    <w:p w14:paraId="430A8B8F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lastRenderedPageBreak/>
        <w:drawing>
          <wp:inline distT="0" distB="0" distL="0" distR="0" wp14:anchorId="3DBB4542" wp14:editId="545CC2FA">
            <wp:extent cx="1621155" cy="162115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1155" cy="162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8C2D2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6.1  ADC0809外部引脚图</w:t>
      </w:r>
    </w:p>
    <w:p w14:paraId="2D76ABE9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3CADD745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742852CC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表6.1  地址信号与选中通道的关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75"/>
        <w:gridCol w:w="1575"/>
        <w:gridCol w:w="1575"/>
        <w:gridCol w:w="1575"/>
      </w:tblGrid>
      <w:tr w:rsidR="00A33648" w:rsidRPr="00D669A8" w14:paraId="35EE8987" w14:textId="77777777" w:rsidTr="00321052">
        <w:trPr>
          <w:cantSplit/>
          <w:trHeight w:val="108"/>
          <w:jc w:val="center"/>
        </w:trPr>
        <w:tc>
          <w:tcPr>
            <w:tcW w:w="4725" w:type="dxa"/>
            <w:gridSpan w:val="3"/>
            <w:vAlign w:val="center"/>
          </w:tcPr>
          <w:p w14:paraId="49FD490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地        址</w:t>
            </w:r>
          </w:p>
        </w:tc>
        <w:tc>
          <w:tcPr>
            <w:tcW w:w="1575" w:type="dxa"/>
            <w:vMerge w:val="restart"/>
            <w:vAlign w:val="center"/>
          </w:tcPr>
          <w:p w14:paraId="14E87C2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选中通道</w:t>
            </w:r>
          </w:p>
        </w:tc>
      </w:tr>
      <w:tr w:rsidR="00A33648" w:rsidRPr="00D669A8" w14:paraId="2EA2570B" w14:textId="77777777" w:rsidTr="00321052">
        <w:trPr>
          <w:cantSplit/>
          <w:trHeight w:val="108"/>
          <w:jc w:val="center"/>
        </w:trPr>
        <w:tc>
          <w:tcPr>
            <w:tcW w:w="1575" w:type="dxa"/>
            <w:tcBorders>
              <w:bottom w:val="single" w:sz="4" w:space="0" w:color="auto"/>
            </w:tcBorders>
            <w:vAlign w:val="center"/>
          </w:tcPr>
          <w:p w14:paraId="1B1ED8D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A</w:t>
            </w:r>
          </w:p>
        </w:tc>
        <w:tc>
          <w:tcPr>
            <w:tcW w:w="1575" w:type="dxa"/>
            <w:tcBorders>
              <w:bottom w:val="single" w:sz="4" w:space="0" w:color="auto"/>
            </w:tcBorders>
            <w:vAlign w:val="center"/>
          </w:tcPr>
          <w:p w14:paraId="0971469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B</w:t>
            </w:r>
          </w:p>
        </w:tc>
        <w:tc>
          <w:tcPr>
            <w:tcW w:w="1575" w:type="dxa"/>
            <w:tcBorders>
              <w:bottom w:val="single" w:sz="4" w:space="0" w:color="auto"/>
            </w:tcBorders>
            <w:vAlign w:val="center"/>
          </w:tcPr>
          <w:p w14:paraId="59ADAED9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C</w:t>
            </w:r>
          </w:p>
        </w:tc>
        <w:tc>
          <w:tcPr>
            <w:tcW w:w="1575" w:type="dxa"/>
            <w:vMerge/>
            <w:tcBorders>
              <w:bottom w:val="single" w:sz="4" w:space="0" w:color="auto"/>
            </w:tcBorders>
            <w:vAlign w:val="center"/>
          </w:tcPr>
          <w:p w14:paraId="7719AA2C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</w:p>
        </w:tc>
      </w:tr>
      <w:tr w:rsidR="00A33648" w:rsidRPr="00D669A8" w14:paraId="6661709C" w14:textId="77777777" w:rsidTr="00321052">
        <w:trPr>
          <w:trHeight w:val="108"/>
          <w:jc w:val="center"/>
        </w:trPr>
        <w:tc>
          <w:tcPr>
            <w:tcW w:w="1575" w:type="dxa"/>
            <w:tcBorders>
              <w:bottom w:val="nil"/>
            </w:tcBorders>
            <w:vAlign w:val="center"/>
          </w:tcPr>
          <w:p w14:paraId="24F1FA9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vAlign w:val="center"/>
          </w:tcPr>
          <w:p w14:paraId="72284D0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vAlign w:val="center"/>
          </w:tcPr>
          <w:p w14:paraId="0F1FBFE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bottom w:val="nil"/>
            </w:tcBorders>
            <w:vAlign w:val="center"/>
          </w:tcPr>
          <w:p w14:paraId="50123AA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0</w:t>
            </w:r>
          </w:p>
        </w:tc>
      </w:tr>
      <w:tr w:rsidR="00A33648" w:rsidRPr="00D669A8" w14:paraId="25D9CAE6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329FD3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CE514E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B60CD6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0BB47ADB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1</w:t>
            </w:r>
          </w:p>
        </w:tc>
      </w:tr>
      <w:tr w:rsidR="00A33648" w:rsidRPr="00D669A8" w14:paraId="025A4D7F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F499AE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5C805A7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58DB5E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889324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2</w:t>
            </w:r>
          </w:p>
        </w:tc>
      </w:tr>
      <w:tr w:rsidR="00A33648" w:rsidRPr="00D669A8" w14:paraId="3664B20B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D5BBF1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3BF2A9B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77D244D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8A7BF5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3</w:t>
            </w:r>
          </w:p>
        </w:tc>
      </w:tr>
      <w:tr w:rsidR="00A33648" w:rsidRPr="00D669A8" w14:paraId="4D083231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00F1B6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6E9A015F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5338F00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601C5A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4</w:t>
            </w:r>
          </w:p>
        </w:tc>
      </w:tr>
      <w:tr w:rsidR="00A33648" w:rsidRPr="00D669A8" w14:paraId="1059AA6B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E7A672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8D52055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334647C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2A3D6508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5</w:t>
            </w:r>
          </w:p>
        </w:tc>
      </w:tr>
      <w:tr w:rsidR="00A33648" w:rsidRPr="00D669A8" w14:paraId="678B74F7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5AEB7B6C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16EAD30D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49AF5404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0</w:t>
            </w:r>
          </w:p>
        </w:tc>
        <w:tc>
          <w:tcPr>
            <w:tcW w:w="1575" w:type="dxa"/>
            <w:tcBorders>
              <w:top w:val="nil"/>
              <w:bottom w:val="nil"/>
            </w:tcBorders>
            <w:vAlign w:val="center"/>
          </w:tcPr>
          <w:p w14:paraId="6637036E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6</w:t>
            </w:r>
          </w:p>
        </w:tc>
      </w:tr>
      <w:tr w:rsidR="00A33648" w:rsidRPr="00D669A8" w14:paraId="4DC38B86" w14:textId="77777777" w:rsidTr="00321052">
        <w:trPr>
          <w:trHeight w:val="108"/>
          <w:jc w:val="center"/>
        </w:trPr>
        <w:tc>
          <w:tcPr>
            <w:tcW w:w="1575" w:type="dxa"/>
            <w:tcBorders>
              <w:top w:val="nil"/>
            </w:tcBorders>
            <w:vAlign w:val="center"/>
          </w:tcPr>
          <w:p w14:paraId="6C13180C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vAlign w:val="center"/>
          </w:tcPr>
          <w:p w14:paraId="338E68E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vAlign w:val="center"/>
          </w:tcPr>
          <w:p w14:paraId="795BA9DA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1</w:t>
            </w:r>
          </w:p>
        </w:tc>
        <w:tc>
          <w:tcPr>
            <w:tcW w:w="1575" w:type="dxa"/>
            <w:tcBorders>
              <w:top w:val="nil"/>
            </w:tcBorders>
            <w:vAlign w:val="center"/>
          </w:tcPr>
          <w:p w14:paraId="4C901006" w14:textId="77777777" w:rsidR="00A33648" w:rsidRPr="00D669A8" w:rsidRDefault="00A33648" w:rsidP="00321052">
            <w:pPr>
              <w:spacing w:line="240" w:lineRule="exact"/>
              <w:jc w:val="center"/>
              <w:rPr>
                <w:rFonts w:ascii="华文中宋" w:eastAsia="华文中宋" w:hAnsi="华文中宋"/>
                <w:szCs w:val="21"/>
              </w:rPr>
            </w:pPr>
            <w:r w:rsidRPr="00D669A8">
              <w:rPr>
                <w:rFonts w:ascii="华文中宋" w:eastAsia="华文中宋" w:hAnsi="华文中宋" w:hint="eastAsia"/>
                <w:szCs w:val="21"/>
              </w:rPr>
              <w:t>IN7</w:t>
            </w:r>
          </w:p>
        </w:tc>
      </w:tr>
    </w:tbl>
    <w:p w14:paraId="61CC693F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</w:p>
    <w:p w14:paraId="79EE805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模/数转换单元电路图如图6.2所示：</w:t>
      </w:r>
    </w:p>
    <w:p w14:paraId="4DBF2788" w14:textId="77777777" w:rsidR="00A33648" w:rsidRPr="00D669A8" w:rsidRDefault="00A33648" w:rsidP="00A33648">
      <w:pPr>
        <w:jc w:val="center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drawing>
          <wp:inline distT="0" distB="0" distL="0" distR="0" wp14:anchorId="05B0CE09" wp14:editId="6ADCE13F">
            <wp:extent cx="5167630" cy="22929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lum bright="-6000" contrast="18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292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C6BA4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6.2  模/数转换电路图</w:t>
      </w:r>
    </w:p>
    <w:p w14:paraId="299A4740" w14:textId="77777777" w:rsidR="00A33648" w:rsidRPr="00D669A8" w:rsidRDefault="00A33648" w:rsidP="00A33648">
      <w:pPr>
        <w:tabs>
          <w:tab w:val="left" w:pos="720"/>
        </w:tabs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2．如图6.3、图6.4</w:t>
      </w:r>
      <w:r w:rsidRPr="00D669A8">
        <w:rPr>
          <w:rFonts w:ascii="华文中宋" w:eastAsia="华文中宋" w:hAnsi="华文中宋" w:hint="eastAsia"/>
          <w:szCs w:val="21"/>
        </w:rPr>
        <w:t>所示</w:t>
      </w:r>
      <w:r w:rsidRPr="00D669A8">
        <w:rPr>
          <w:rFonts w:ascii="华文中宋" w:eastAsia="华文中宋" w:hAnsi="华文中宋"/>
          <w:szCs w:val="21"/>
        </w:rPr>
        <w:t>，8255A</w:t>
      </w:r>
      <w:r w:rsidRPr="00D669A8">
        <w:rPr>
          <w:rFonts w:ascii="华文中宋" w:eastAsia="华文中宋" w:hAnsi="华文中宋" w:hint="eastAsia"/>
          <w:szCs w:val="21"/>
        </w:rPr>
        <w:t>的</w:t>
      </w:r>
      <w:r w:rsidRPr="00D669A8">
        <w:rPr>
          <w:rFonts w:ascii="华文中宋" w:eastAsia="华文中宋" w:hAnsi="华文中宋"/>
          <w:szCs w:val="21"/>
        </w:rPr>
        <w:t>PA0～PA6分别与七段数码管</w:t>
      </w:r>
      <w:proofErr w:type="gramStart"/>
      <w:r w:rsidRPr="00D669A8">
        <w:rPr>
          <w:rFonts w:ascii="华文中宋" w:eastAsia="华文中宋" w:hAnsi="华文中宋"/>
          <w:szCs w:val="21"/>
        </w:rPr>
        <w:t>的段码驱动</w:t>
      </w:r>
      <w:proofErr w:type="gramEnd"/>
      <w:r w:rsidRPr="00D669A8">
        <w:rPr>
          <w:rFonts w:ascii="华文中宋" w:eastAsia="华文中宋" w:hAnsi="华文中宋"/>
          <w:szCs w:val="21"/>
        </w:rPr>
        <w:t>输入端a～g相连，8255</w:t>
      </w:r>
      <w:r w:rsidRPr="00D669A8">
        <w:rPr>
          <w:rFonts w:ascii="华文中宋" w:eastAsia="华文中宋" w:hAnsi="华文中宋" w:hint="eastAsia"/>
          <w:szCs w:val="21"/>
        </w:rPr>
        <w:t>A</w:t>
      </w:r>
      <w:r w:rsidRPr="00D669A8">
        <w:rPr>
          <w:rFonts w:ascii="华文中宋" w:eastAsia="华文中宋" w:hAnsi="华文中宋"/>
          <w:szCs w:val="21"/>
        </w:rPr>
        <w:t>的P</w:t>
      </w:r>
      <w:r w:rsidRPr="00D669A8">
        <w:rPr>
          <w:rFonts w:ascii="华文中宋" w:eastAsia="华文中宋" w:hAnsi="华文中宋" w:hint="eastAsia"/>
          <w:szCs w:val="21"/>
        </w:rPr>
        <w:t>B</w:t>
      </w:r>
      <w:r w:rsidRPr="00D669A8">
        <w:rPr>
          <w:rFonts w:ascii="华文中宋" w:eastAsia="华文中宋" w:hAnsi="华文中宋"/>
          <w:szCs w:val="21"/>
        </w:rPr>
        <w:t>0</w:t>
      </w:r>
      <w:r w:rsidRPr="00D669A8">
        <w:rPr>
          <w:rFonts w:ascii="华文中宋" w:eastAsia="华文中宋" w:hAnsi="华文中宋" w:hint="eastAsia"/>
          <w:szCs w:val="21"/>
        </w:rPr>
        <w:t>、</w:t>
      </w:r>
      <w:r w:rsidRPr="00D669A8">
        <w:rPr>
          <w:rFonts w:ascii="华文中宋" w:eastAsia="华文中宋" w:hAnsi="华文中宋"/>
          <w:szCs w:val="21"/>
        </w:rPr>
        <w:t>P</w:t>
      </w:r>
      <w:r w:rsidRPr="00D669A8">
        <w:rPr>
          <w:rFonts w:ascii="华文中宋" w:eastAsia="华文中宋" w:hAnsi="华文中宋" w:hint="eastAsia"/>
          <w:szCs w:val="21"/>
        </w:rPr>
        <w:t>B1、</w:t>
      </w:r>
      <w:r w:rsidRPr="00D669A8">
        <w:rPr>
          <w:rFonts w:ascii="华文中宋" w:eastAsia="华文中宋" w:hAnsi="华文中宋"/>
          <w:szCs w:val="21"/>
        </w:rPr>
        <w:t>P</w:t>
      </w:r>
      <w:r w:rsidRPr="00D669A8">
        <w:rPr>
          <w:rFonts w:ascii="华文中宋" w:eastAsia="华文中宋" w:hAnsi="华文中宋" w:hint="eastAsia"/>
          <w:szCs w:val="21"/>
        </w:rPr>
        <w:t>B2</w:t>
      </w:r>
      <w:proofErr w:type="gramStart"/>
      <w:r w:rsidRPr="00D669A8">
        <w:rPr>
          <w:rFonts w:ascii="华文中宋" w:eastAsia="华文中宋" w:hAnsi="华文中宋"/>
          <w:szCs w:val="21"/>
        </w:rPr>
        <w:t>与位码驱动</w:t>
      </w:r>
      <w:proofErr w:type="gramEnd"/>
      <w:r w:rsidRPr="00D669A8">
        <w:rPr>
          <w:rFonts w:ascii="华文中宋" w:eastAsia="华文中宋" w:hAnsi="华文中宋"/>
          <w:szCs w:val="21"/>
        </w:rPr>
        <w:t>输入端</w:t>
      </w:r>
      <w:r w:rsidRPr="00D669A8">
        <w:rPr>
          <w:rFonts w:ascii="华文中宋" w:eastAsia="华文中宋" w:hAnsi="华文中宋" w:hint="eastAsia"/>
          <w:szCs w:val="21"/>
        </w:rPr>
        <w:t>X1、X2、X3</w:t>
      </w:r>
      <w:r w:rsidRPr="00D669A8">
        <w:rPr>
          <w:rFonts w:ascii="华文中宋" w:eastAsia="华文中宋" w:hAnsi="华文中宋"/>
          <w:szCs w:val="21"/>
        </w:rPr>
        <w:t>相连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控制数码管的选通。</w:t>
      </w:r>
    </w:p>
    <w:p w14:paraId="1EAC1F78" w14:textId="77777777" w:rsidR="00A33648" w:rsidRPr="00D669A8" w:rsidRDefault="00A33648" w:rsidP="00A33648">
      <w:pPr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ADC0809的</w:t>
      </w:r>
      <w:r w:rsidRPr="00D669A8">
        <w:rPr>
          <w:rFonts w:ascii="华文中宋" w:eastAsia="华文中宋" w:hAnsi="华文中宋" w:hint="eastAsia"/>
          <w:szCs w:val="21"/>
        </w:rPr>
        <w:t>转换结束信号</w:t>
      </w:r>
      <w:r w:rsidRPr="00D669A8">
        <w:rPr>
          <w:rFonts w:ascii="华文中宋" w:eastAsia="华文中宋" w:hAnsi="华文中宋"/>
          <w:szCs w:val="21"/>
        </w:rPr>
        <w:t>EOC与8255</w:t>
      </w:r>
      <w:r w:rsidRPr="00D669A8">
        <w:rPr>
          <w:rFonts w:ascii="华文中宋" w:eastAsia="华文中宋" w:hAnsi="华文中宋" w:hint="eastAsia"/>
          <w:szCs w:val="21"/>
        </w:rPr>
        <w:t>A</w:t>
      </w:r>
      <w:r w:rsidRPr="00D669A8">
        <w:rPr>
          <w:rFonts w:ascii="华文中宋" w:eastAsia="华文中宋" w:hAnsi="华文中宋"/>
          <w:szCs w:val="21"/>
        </w:rPr>
        <w:t>的PC7相连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通过查询方式判断ADC0809的通道0</w:t>
      </w:r>
      <w:r w:rsidRPr="00D669A8">
        <w:rPr>
          <w:rFonts w:ascii="华文中宋" w:eastAsia="华文中宋" w:hAnsi="华文中宋" w:hint="eastAsia"/>
          <w:szCs w:val="21"/>
        </w:rPr>
        <w:t>（</w:t>
      </w:r>
      <w:r w:rsidRPr="00D669A8">
        <w:rPr>
          <w:rFonts w:ascii="华文中宋" w:eastAsia="华文中宋" w:hAnsi="华文中宋"/>
          <w:szCs w:val="21"/>
        </w:rPr>
        <w:t>IN0</w:t>
      </w:r>
      <w:r w:rsidRPr="00D669A8">
        <w:rPr>
          <w:rFonts w:ascii="华文中宋" w:eastAsia="华文中宋" w:hAnsi="华文中宋" w:hint="eastAsia"/>
          <w:szCs w:val="21"/>
        </w:rPr>
        <w:t>）</w:t>
      </w:r>
      <w:r w:rsidRPr="00D669A8">
        <w:rPr>
          <w:rFonts w:ascii="华文中宋" w:eastAsia="华文中宋" w:hAnsi="华文中宋"/>
          <w:szCs w:val="21"/>
        </w:rPr>
        <w:t>是否转换结束。</w:t>
      </w:r>
    </w:p>
    <w:p w14:paraId="4C40016E" w14:textId="77777777" w:rsidR="00A33648" w:rsidRPr="00D669A8" w:rsidRDefault="00A33648" w:rsidP="00A33648">
      <w:pPr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</w:p>
    <w:p w14:paraId="4E83B3B3" w14:textId="77777777" w:rsidR="00A33648" w:rsidRPr="00D669A8" w:rsidRDefault="00A33648" w:rsidP="00A33648">
      <w:pPr>
        <w:spacing w:line="312" w:lineRule="atLeast"/>
        <w:jc w:val="center"/>
        <w:rPr>
          <w:rFonts w:ascii="黑体" w:eastAsia="黑体"/>
        </w:rPr>
      </w:pPr>
      <w:r w:rsidRPr="00D669A8">
        <w:rPr>
          <w:rFonts w:ascii="Calibri" w:hAnsi="Calibri"/>
        </w:rPr>
        <w:object w:dxaOrig="9533" w:dyaOrig="7375" w14:anchorId="3BE86668">
          <v:shape id="Picture 1" o:spid="_x0000_i1037" type="#_x0000_t75" style="width:358.7pt;height:278.15pt;mso-position-horizontal-relative:page;mso-position-vertical-relative:page" o:ole="">
            <v:imagedata r:id="rId47" o:title="" cropbottom="2550f"/>
          </v:shape>
          <o:OLEObject Type="Embed" ProgID="Visio.Drawing.11" ShapeID="Picture 1" DrawAspect="Content" ObjectID="_1667027739" r:id="rId48"/>
        </w:object>
      </w:r>
    </w:p>
    <w:p w14:paraId="2D91B298" w14:textId="77777777" w:rsidR="00A33648" w:rsidRPr="00D669A8" w:rsidRDefault="00A33648" w:rsidP="00A33648">
      <w:pPr>
        <w:spacing w:line="312" w:lineRule="atLeast"/>
        <w:ind w:left="419" w:hangingChars="232" w:hanging="419"/>
        <w:jc w:val="center"/>
        <w:rPr>
          <w:b/>
          <w:sz w:val="18"/>
          <w:szCs w:val="18"/>
        </w:rPr>
      </w:pPr>
      <w:r w:rsidRPr="00D669A8">
        <w:rPr>
          <w:rFonts w:ascii="黑体" w:eastAsia="黑体" w:hint="eastAsia"/>
          <w:b/>
          <w:sz w:val="18"/>
          <w:szCs w:val="18"/>
        </w:rPr>
        <w:t>图</w:t>
      </w:r>
      <w:r w:rsidRPr="00D669A8">
        <w:rPr>
          <w:rFonts w:ascii="黑体" w:eastAsia="黑体"/>
          <w:b/>
          <w:sz w:val="18"/>
          <w:szCs w:val="18"/>
        </w:rPr>
        <w:t>6</w:t>
      </w:r>
      <w:r w:rsidRPr="00D669A8">
        <w:rPr>
          <w:rFonts w:ascii="黑体" w:eastAsia="黑体" w:hint="eastAsia"/>
          <w:b/>
          <w:sz w:val="18"/>
          <w:szCs w:val="18"/>
        </w:rPr>
        <w:t>.</w:t>
      </w:r>
      <w:r w:rsidRPr="00D669A8">
        <w:rPr>
          <w:rFonts w:ascii="黑体" w:eastAsia="黑体"/>
          <w:b/>
          <w:sz w:val="18"/>
          <w:szCs w:val="18"/>
        </w:rPr>
        <w:t>3</w:t>
      </w:r>
      <w:r w:rsidRPr="00D669A8">
        <w:rPr>
          <w:rFonts w:ascii="黑体" w:eastAsia="黑体" w:hint="eastAsia"/>
          <w:b/>
          <w:sz w:val="18"/>
          <w:szCs w:val="18"/>
        </w:rPr>
        <w:t xml:space="preserve">  ADC0809连线图</w:t>
      </w:r>
    </w:p>
    <w:p w14:paraId="497D3F85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  <w:r w:rsidRPr="00D669A8">
        <w:rPr>
          <w:noProof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36BA0DA5" wp14:editId="1AAA522E">
                <wp:simplePos x="0" y="0"/>
                <wp:positionH relativeFrom="column">
                  <wp:posOffset>802005</wp:posOffset>
                </wp:positionH>
                <wp:positionV relativeFrom="paragraph">
                  <wp:posOffset>125730</wp:posOffset>
                </wp:positionV>
                <wp:extent cx="4234180" cy="2604770"/>
                <wp:effectExtent l="0" t="0" r="0" b="0"/>
                <wp:wrapNone/>
                <wp:docPr id="15" name="组合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234180" cy="2604770"/>
                          <a:chOff x="0" y="0"/>
                          <a:chExt cx="6668" cy="4102"/>
                        </a:xfrm>
                      </wpg:grpSpPr>
                      <wps:wsp>
                        <wps:cNvPr id="1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920" y="126"/>
                            <a:ext cx="1440" cy="3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7" name="Group 5"/>
                        <wpg:cNvGrpSpPr>
                          <a:grpSpLocks/>
                        </wpg:cNvGrpSpPr>
                        <wpg:grpSpPr bwMode="auto">
                          <a:xfrm>
                            <a:off x="510" y="291"/>
                            <a:ext cx="1425" cy="1092"/>
                            <a:chOff x="0" y="0"/>
                            <a:chExt cx="1425" cy="1092"/>
                          </a:xfrm>
                        </wpg:grpSpPr>
                        <wpg:grpSp>
                          <wpg:cNvPr id="18" name="Group 6"/>
                          <wpg:cNvGrpSpPr>
                            <a:grpSpLocks/>
                          </wpg:cNvGrpSpPr>
                          <wpg:grpSpPr bwMode="auto">
                            <a:xfrm>
                              <a:off x="690" y="312"/>
                              <a:ext cx="735" cy="750"/>
                              <a:chOff x="0" y="0"/>
                              <a:chExt cx="735" cy="750"/>
                            </a:xfrm>
                          </wpg:grpSpPr>
                          <wps:wsp>
                            <wps:cNvPr id="19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0" name="Line 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111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1" name="Line 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24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2" name="Line 1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342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" name="Line 1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438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1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543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Line 1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" y="63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1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750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7" name="Text Box 1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441"/>
                              <a:ext cx="900" cy="624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05242F3" w14:textId="77777777" w:rsidR="00A33648" w:rsidRDefault="00A33648" w:rsidP="00A33648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D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0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-D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Line 1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05" y="0"/>
                              <a:ext cx="0" cy="1092"/>
                            </a:xfrm>
                            <a:prstGeom prst="line">
                              <a:avLst/>
                            </a:prstGeom>
                            <a:noFill/>
                            <a:ln w="1905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9" name="Group 17"/>
                        <wpg:cNvGrpSpPr>
                          <a:grpSpLocks/>
                        </wpg:cNvGrpSpPr>
                        <wpg:grpSpPr bwMode="auto">
                          <a:xfrm>
                            <a:off x="0" y="3138"/>
                            <a:ext cx="2370" cy="666"/>
                            <a:chOff x="0" y="0"/>
                            <a:chExt cx="2370" cy="666"/>
                          </a:xfrm>
                        </wpg:grpSpPr>
                        <wps:wsp>
                          <wps:cNvPr id="30" name="Line 1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20" y="429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19050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31" name="Group 19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2370" cy="666"/>
                              <a:chOff x="0" y="0"/>
                              <a:chExt cx="2370" cy="666"/>
                            </a:xfrm>
                          </wpg:grpSpPr>
                          <wps:wsp>
                            <wps:cNvPr id="32" name="Line 20"/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1365" y="429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" name="Text Box 2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4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92D4AE0" w14:textId="77777777" w:rsidR="00A33648" w:rsidRDefault="00A33648" w:rsidP="00A33648">
                                  <w:r>
                                    <w:rPr>
                                      <w:rFonts w:hint="eastAsia"/>
                                    </w:rPr>
                                    <w:t>600H~606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Oval 2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5" y="402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Oval 2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85" y="402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Text Box 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1830" y="198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E65EADB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CS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37" name="Group 25"/>
                        <wpg:cNvGrpSpPr>
                          <a:grpSpLocks/>
                        </wpg:cNvGrpSpPr>
                        <wpg:grpSpPr bwMode="auto">
                          <a:xfrm>
                            <a:off x="2820" y="351"/>
                            <a:ext cx="3585" cy="1983"/>
                            <a:chOff x="0" y="0"/>
                            <a:chExt cx="3585" cy="1983"/>
                          </a:xfrm>
                        </wpg:grpSpPr>
                        <wpg:grpSp>
                          <wpg:cNvPr id="38" name="Group 26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39" name="Group 2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40" name="Line 2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Text Box 3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3439A96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a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3" name="Oval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" name="Oval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5" name="Text Box 3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0C98B3DA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6" name="Group 34"/>
                          <wpg:cNvGrpSpPr>
                            <a:grpSpLocks/>
                          </wpg:cNvGrpSpPr>
                          <wpg:grpSpPr bwMode="auto">
                            <a:xfrm>
                              <a:off x="15" y="252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47" name="Group 35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48" name="Line 3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9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" name="Text Box 3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643102B0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b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1" name="Oval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" name="Oval 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53" name="Text Box 4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561421A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4" name="Group 42"/>
                          <wpg:cNvGrpSpPr>
                            <a:grpSpLocks/>
                          </wpg:cNvGrpSpPr>
                          <wpg:grpSpPr bwMode="auto">
                            <a:xfrm>
                              <a:off x="15" y="513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55" name="Group 43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56" name="Line 4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7" name="Line 4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" name="Text Box 4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4C1D7690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c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" name="Oval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" name="Oval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1" name="Text Box 4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1E005EAC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2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62" name="Group 50"/>
                          <wpg:cNvGrpSpPr>
                            <a:grpSpLocks/>
                          </wpg:cNvGrpSpPr>
                          <wpg:grpSpPr bwMode="auto">
                            <a:xfrm>
                              <a:off x="15" y="765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63" name="Group 51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64" name="Line 5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5" name="Line 5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6" name="Text Box 5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758096F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d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" name="Oval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" name="Oval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9" name="Text Box 5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AB0EB12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0" name="Group 58"/>
                          <wpg:cNvGrpSpPr>
                            <a:grpSpLocks/>
                          </wpg:cNvGrpSpPr>
                          <wpg:grpSpPr bwMode="auto">
                            <a:xfrm>
                              <a:off x="15" y="1011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71" name="Group 59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72" name="Line 60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3" name="Line 6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4" name="Text Box 6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7A9C841B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e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5" name="Oval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6" name="Oval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77" name="Text Box 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4818F0EC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4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78" name="Group 66"/>
                          <wpg:cNvGrpSpPr>
                            <a:grpSpLocks/>
                          </wpg:cNvGrpSpPr>
                          <wpg:grpSpPr bwMode="auto">
                            <a:xfrm>
                              <a:off x="30" y="1263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79" name="Group 67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80" name="Line 6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1" name="Line 6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2" name="Text Box 7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6703CC7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f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3" name="Oval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84" name="Oval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85" name="Text Box 7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AB1229D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86" name="Group 74"/>
                          <wpg:cNvGrpSpPr>
                            <a:grpSpLocks/>
                          </wpg:cNvGrpSpPr>
                          <wpg:grpSpPr bwMode="auto">
                            <a:xfrm>
                              <a:off x="30" y="1494"/>
                              <a:ext cx="3555" cy="489"/>
                              <a:chOff x="0" y="0"/>
                              <a:chExt cx="3555" cy="489"/>
                            </a:xfrm>
                          </wpg:grpSpPr>
                          <wpg:grpSp>
                            <wpg:cNvPr id="87" name="Group 75"/>
                            <wpg:cNvGrpSpPr>
                              <a:grpSpLocks/>
                            </wpg:cNvGrpSpPr>
                            <wpg:grpSpPr bwMode="auto">
                              <a:xfrm>
                                <a:off x="555" y="0"/>
                                <a:ext cx="3000" cy="468"/>
                                <a:chOff x="0" y="0"/>
                                <a:chExt cx="3000" cy="468"/>
                              </a:xfrm>
                            </wpg:grpSpPr>
                            <wps:wsp>
                              <wps:cNvPr id="88" name="Line 76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252"/>
                                  <a:ext cx="9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7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75" y="252"/>
                                  <a:ext cx="14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9050" cap="rnd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Text Box 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460" y="0"/>
                                  <a:ext cx="540" cy="468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729312C" w14:textId="77777777" w:rsidR="00A33648" w:rsidRDefault="00A33648" w:rsidP="00A33648">
                                    <w:r>
                                      <w:rPr>
                                        <w:rFonts w:hint="eastAsia"/>
                                      </w:rPr>
                                      <w:t>g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1" name="Oval 7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885" y="210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92" name="Oval 8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28" y="225"/>
                                  <a:ext cx="57" cy="57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0000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93" name="Text Box 8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21"/>
                                <a:ext cx="72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46E480E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A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6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94" name="Group 83"/>
                        <wpg:cNvGrpSpPr>
                          <a:grpSpLocks/>
                        </wpg:cNvGrpSpPr>
                        <wpg:grpSpPr bwMode="auto">
                          <a:xfrm>
                            <a:off x="2835" y="2196"/>
                            <a:ext cx="3555" cy="489"/>
                            <a:chOff x="0" y="0"/>
                            <a:chExt cx="3555" cy="489"/>
                          </a:xfrm>
                        </wpg:grpSpPr>
                        <wpg:grpSp>
                          <wpg:cNvPr id="95" name="Group 84"/>
                          <wpg:cNvGrpSpPr>
                            <a:grpSpLocks/>
                          </wpg:cNvGrpSpPr>
                          <wpg:grpSpPr bwMode="auto">
                            <a:xfrm>
                              <a:off x="555" y="0"/>
                              <a:ext cx="3000" cy="468"/>
                              <a:chOff x="0" y="0"/>
                              <a:chExt cx="3000" cy="468"/>
                            </a:xfrm>
                          </wpg:grpSpPr>
                          <wps:wsp>
                            <wps:cNvPr id="96" name="Line 8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252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7" name="Line 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75" y="252"/>
                                <a:ext cx="144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8" name="Text Box 8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60" y="0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A564D93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vertAlign w:val="subscript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9" name="Oval 8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" y="21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0" name="Oval 8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8" y="225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1" name="Text Box 9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"/>
                              <a:ext cx="7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9BDE57A" w14:textId="77777777" w:rsidR="00A33648" w:rsidRDefault="00A33648" w:rsidP="00A33648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PB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2" name="Group 92"/>
                        <wpg:cNvGrpSpPr>
                          <a:grpSpLocks/>
                        </wpg:cNvGrpSpPr>
                        <wpg:grpSpPr bwMode="auto">
                          <a:xfrm>
                            <a:off x="3390" y="2508"/>
                            <a:ext cx="3000" cy="468"/>
                            <a:chOff x="0" y="0"/>
                            <a:chExt cx="3000" cy="468"/>
                          </a:xfrm>
                        </wpg:grpSpPr>
                        <wps:wsp>
                          <wps:cNvPr id="103" name="Line 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0" y="252"/>
                              <a:ext cx="90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75" y="252"/>
                              <a:ext cx="1440" cy="0"/>
                            </a:xfrm>
                            <a:prstGeom prst="line">
                              <a:avLst/>
                            </a:prstGeom>
                            <a:noFill/>
                            <a:ln w="19050" cap="rnd">
                              <a:solidFill>
                                <a:srgbClr val="000000"/>
                              </a:solidFill>
                              <a:prstDash val="sysDot"/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Text Box 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460" y="0"/>
                              <a:ext cx="54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3B58A50" w14:textId="77777777" w:rsidR="00A33648" w:rsidRDefault="00A33648" w:rsidP="00A33648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X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" name="Oval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885" y="210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" name="Oval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8" y="225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8" name="Text Box 98"/>
                        <wps:cNvSpPr txBox="1">
                          <a:spLocks noChangeArrowheads="1"/>
                        </wps:cNvSpPr>
                        <wps:spPr bwMode="auto">
                          <a:xfrm>
                            <a:off x="2835" y="2544"/>
                            <a:ext cx="72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4A7D3E" w14:textId="77777777" w:rsidR="00A33648" w:rsidRDefault="00A33648" w:rsidP="00A33648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PB</w:t>
                              </w:r>
                              <w:r>
                                <w:rPr>
                                  <w:rFonts w:hint="eastAsia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09" name="Group 99"/>
                        <wpg:cNvGrpSpPr>
                          <a:grpSpLocks/>
                        </wpg:cNvGrpSpPr>
                        <wpg:grpSpPr bwMode="auto">
                          <a:xfrm>
                            <a:off x="2880" y="3462"/>
                            <a:ext cx="3730" cy="640"/>
                            <a:chOff x="0" y="0"/>
                            <a:chExt cx="3730" cy="640"/>
                          </a:xfrm>
                        </wpg:grpSpPr>
                        <wps:wsp>
                          <wps:cNvPr id="110" name="Oval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0" y="201"/>
                              <a:ext cx="57" cy="57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11" name="Group 101"/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730" cy="640"/>
                              <a:chOff x="0" y="0"/>
                              <a:chExt cx="3730" cy="640"/>
                            </a:xfrm>
                          </wpg:grpSpPr>
                          <wps:wsp>
                            <wps:cNvPr id="112" name="Line 102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1530" y="229"/>
                                <a:ext cx="1260" cy="1"/>
                              </a:xfrm>
                              <a:prstGeom prst="line">
                                <a:avLst/>
                              </a:prstGeom>
                              <a:noFill/>
                              <a:ln w="1905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3" name="Text Box 10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955" y="23"/>
                                <a:ext cx="775" cy="61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387A055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EO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4" name="Oval 1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05" y="194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5" name="Text Box 10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20" cy="46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7FDEF60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PC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6" name="Line 10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5" y="230"/>
                                <a:ext cx="945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grpSp>
                      <wps:wsp>
                        <wps:cNvPr id="117" name="Text Box 107"/>
                        <wps:cNvSpPr txBox="1">
                          <a:spLocks noChangeArrowheads="1"/>
                        </wps:cNvSpPr>
                        <wps:spPr bwMode="auto">
                          <a:xfrm>
                            <a:off x="2205" y="0"/>
                            <a:ext cx="1260" cy="4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4CEB34" w14:textId="77777777" w:rsidR="00A33648" w:rsidRDefault="00A33648" w:rsidP="00A33648">
                              <w:smartTag w:uri="urn:schemas-microsoft-com:office:smarttags" w:element="chmetcnv">
                                <w:smartTagPr>
                                  <w:attr w:name="TCSC" w:val="0"/>
                                  <w:attr w:name="NumberType" w:val="1"/>
                                  <w:attr w:name="Negative" w:val="False"/>
                                  <w:attr w:name="HasSpace" w:val="False"/>
                                  <w:attr w:name="SourceValue" w:val="8255"/>
                                  <w:attr w:name="UnitName" w:val="a"/>
                                </w:smartTagPr>
                                <w:r>
                                  <w:rPr>
                                    <w:rFonts w:hint="eastAsia"/>
                                  </w:rPr>
                                  <w:t>8255A</w:t>
                                </w:r>
                              </w:smartTag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1935" y="3402"/>
                            <a:ext cx="180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19" name="Group 91"/>
                        <wpg:cNvGrpSpPr>
                          <a:grpSpLocks/>
                        </wpg:cNvGrpSpPr>
                        <wpg:grpSpPr bwMode="auto">
                          <a:xfrm>
                            <a:off x="2835" y="2808"/>
                            <a:ext cx="3555" cy="489"/>
                            <a:chOff x="0" y="0"/>
                            <a:chExt cx="3555" cy="489"/>
                          </a:xfrm>
                        </wpg:grpSpPr>
                        <wpg:grpSp>
                          <wpg:cNvPr id="120" name="Group 92"/>
                          <wpg:cNvGrpSpPr>
                            <a:grpSpLocks/>
                          </wpg:cNvGrpSpPr>
                          <wpg:grpSpPr bwMode="auto">
                            <a:xfrm>
                              <a:off x="555" y="0"/>
                              <a:ext cx="3000" cy="468"/>
                              <a:chOff x="0" y="0"/>
                              <a:chExt cx="3000" cy="468"/>
                            </a:xfrm>
                          </wpg:grpSpPr>
                          <wps:wsp>
                            <wps:cNvPr id="121" name="Line 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252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2" name="Line 9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75" y="252"/>
                                <a:ext cx="144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 cap="rnd">
                                <a:solidFill>
                                  <a:srgbClr val="000000"/>
                                </a:solidFill>
                                <a:prstDash val="sysDot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" name="Text Box 9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460" y="0"/>
                                <a:ext cx="540" cy="46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3D28EB81" w14:textId="77777777" w:rsidR="00A33648" w:rsidRDefault="00A33648" w:rsidP="00A33648">
                                  <w:pPr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</w:rPr>
                                    <w:t>X</w:t>
                                  </w:r>
                                  <w:r>
                                    <w:rPr>
                                      <w:rFonts w:hint="eastAsia"/>
                                      <w:szCs w:val="21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4" name="Oval 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85" y="210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5" name="Oval 9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328" y="225"/>
                                <a:ext cx="57" cy="5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26" name="Text Box 9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21"/>
                              <a:ext cx="720" cy="4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E8021F" w14:textId="77777777" w:rsidR="00A33648" w:rsidRDefault="00A33648" w:rsidP="00A33648">
                                <w:pPr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</w:rPr>
                                  <w:t>PB</w:t>
                                </w:r>
                                <w:r>
                                  <w:rPr>
                                    <w:rFonts w:hint="eastAsia"/>
                                    <w:szCs w:val="21"/>
                                    <w:vertAlign w:val="subscript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27" name="Oval 100"/>
                        <wps:cNvSpPr>
                          <a:spLocks noChangeArrowheads="1"/>
                        </wps:cNvSpPr>
                        <wps:spPr bwMode="auto">
                          <a:xfrm>
                            <a:off x="4287" y="3347"/>
                            <a:ext cx="60" cy="61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" name="Line 102"/>
                        <wps:cNvCnPr>
                          <a:cxnSpLocks noChangeShapeType="1"/>
                        </wps:cNvCnPr>
                        <wps:spPr bwMode="auto">
                          <a:xfrm flipV="1">
                            <a:off x="4295" y="3360"/>
                            <a:ext cx="1324" cy="1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Text Box 103"/>
                        <wps:cNvSpPr txBox="1">
                          <a:spLocks noChangeArrowheads="1"/>
                        </wps:cNvSpPr>
                        <wps:spPr bwMode="auto">
                          <a:xfrm>
                            <a:off x="5752" y="3147"/>
                            <a:ext cx="917" cy="6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05FF51" w14:textId="77777777" w:rsidR="00A33648" w:rsidRDefault="00A33648" w:rsidP="00A33648">
                              <w:pPr>
                                <w:spacing w:line="288" w:lineRule="auto"/>
                                <w:rPr>
                                  <w:rFonts w:eastAsia="Times New Roman"/>
                                  <w:color w:val="000000"/>
                                  <w:sz w:val="24"/>
                                  <w:vertAlign w:val="subscript"/>
                                  <w:lang w:val="zh-CN"/>
                                </w:rPr>
                              </w:pPr>
                              <w:r>
                                <w:rPr>
                                  <w:rFonts w:eastAsia="Times New Roman"/>
                                  <w:color w:val="000000"/>
                                  <w:sz w:val="20"/>
                                  <w:lang w:val="zh-CN"/>
                                </w:rPr>
                                <w:t>GATE</w:t>
                              </w:r>
                              <w:r>
                                <w:rPr>
                                  <w:rFonts w:eastAsia="Times New Roman"/>
                                  <w:color w:val="000000"/>
                                  <w:sz w:val="24"/>
                                  <w:vertAlign w:val="subscript"/>
                                  <w:lang w:val="zh-CN"/>
                                </w:rPr>
                                <w:t>0</w:t>
                              </w:r>
                            </w:p>
                            <w:p w14:paraId="51208776" w14:textId="77777777" w:rsidR="00A33648" w:rsidRDefault="00A33648" w:rsidP="00A33648">
                              <w:pPr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" name="Oval 104"/>
                        <wps:cNvSpPr>
                          <a:spLocks noChangeArrowheads="1"/>
                        </wps:cNvSpPr>
                        <wps:spPr bwMode="auto">
                          <a:xfrm>
                            <a:off x="5680" y="3325"/>
                            <a:ext cx="60" cy="6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" name="Text Box 105"/>
                        <wps:cNvSpPr txBox="1">
                          <a:spLocks noChangeArrowheads="1"/>
                        </wps:cNvSpPr>
                        <wps:spPr bwMode="auto">
                          <a:xfrm>
                            <a:off x="2868" y="3121"/>
                            <a:ext cx="756" cy="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75AC74" w14:textId="77777777" w:rsidR="00A33648" w:rsidRDefault="00A33648" w:rsidP="00A33648">
                              <w:pPr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PC</w:t>
                              </w:r>
                              <w:r>
                                <w:rPr>
                                  <w:rFonts w:hint="eastAsia"/>
                                  <w:szCs w:val="21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" name="Line 106"/>
                        <wps:cNvCnPr>
                          <a:cxnSpLocks noChangeShapeType="1"/>
                        </wps:cNvCnPr>
                        <wps:spPr bwMode="auto">
                          <a:xfrm>
                            <a:off x="3388" y="3363"/>
                            <a:ext cx="992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BA0DA5" id="组合 15" o:spid="_x0000_s1026" style="position:absolute;left:0;text-align:left;margin-left:63.15pt;margin-top:9.9pt;width:333.4pt;height:205.1pt;z-index:251664384" coordsize="6668,41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">
                <v:rect id="Rectangle 4" o:spid="_x0000_s1027" style="position:absolute;left:1920;top:126;width:1440;height:39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"/>
                <v:group id="Group 5" o:spid="_x0000_s1028" style="position:absolute;left:510;top:291;width:1425;height:1092" coordsize="1425,10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<v:group id="Group 6" o:spid="_x0000_s1029" style="position:absolute;left:690;top:312;width:735;height:750" coordsize="735,7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  <v:line id="Line 7" o:spid="_x0000_s1030" style="position:absolute;visibility:visible;mso-wrap-style:square" from="15,0" to="735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"/>
                    <v:line id="Line 8" o:spid="_x0000_s1031" style="position:absolute;visibility:visible;mso-wrap-style:square" from="15,111" to="735,1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        <v:line id="Line 9" o:spid="_x0000_s1032" style="position:absolute;visibility:visible;mso-wrap-style:square" from="15,240" to="735,2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"/>
                    <v:line id="Line 10" o:spid="_x0000_s1033" style="position:absolute;visibility:visible;mso-wrap-style:square" from="15,342" to="735,3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0/rZxQAAANs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"/>
                    <v:line id="Line 11" o:spid="_x0000_s1034" style="position:absolute;visibility:visible;mso-wrap-style:square" from="15,438" to="735,43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"/>
                    <v:line id="Line 12" o:spid="_x0000_s1035" style="position:absolute;visibility:visible;mso-wrap-style:square" from="15,543" to="735,5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sc2xgAAANsAAAAPAAAAZHJzL2Rvd25yZXYueG1sRI9Ba8JA&#10;FITvBf/D8gRvdVMt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CnbHNsYAAADbAAAA&#10;DwAAAAAAAAAAAAAAAAAHAgAAZHJzL2Rvd25yZXYueG1sUEsFBgAAAAADAAMAtwAAAPoCAAAAAA==&#10;"/>
                    <v:line id="Line 13" o:spid="_x0000_s1036" style="position:absolute;visibility:visible;mso-wrap-style:square" from="15,639" to="735,6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mKt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ZTpircYAAADbAAAA&#10;DwAAAAAAAAAAAAAAAAAHAgAAZHJzL2Rvd25yZXYueG1sUEsFBgAAAAADAAMAtwAAAPoCAAAAAA==&#10;"/>
                    <v:line id="Line 14" o:spid="_x0000_s1037" style="position:absolute;visibility:visible;mso-wrap-style:square" from="0,750" to="720,7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6Pza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"/>
                  </v:group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" o:spid="_x0000_s1038" type="#_x0000_t202" style="position:absolute;top:441;width:90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Ycw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Nh8Qx/X+IPkNkvAAAA//8DAFBLAQItABQABgAIAAAAIQDb4fbL7gAAAIUBAAATAAAAAAAAAAAA&#10;AAAAAAAAAABbQ29udGVudF9UeXBlc10ueG1sUEsBAi0AFAAGAAgAAAAhAFr0LFu/AAAAFQEAAAsA&#10;AAAAAAAAAAAAAAAAHwEAAF9yZWxzLy5yZWxzUEsBAi0AFAAGAAgAAAAhAB0FhzDEAAAA2wAAAA8A&#10;AAAAAAAAAAAAAAAABwIAAGRycy9kb3ducmV2LnhtbFBLBQYAAAAAAwADALcAAAD4AgAAAAA=&#10;" filled="f" stroked="f">
                    <v:textbox>
                      <w:txbxContent>
                        <w:p w14:paraId="705242F3" w14:textId="77777777" w:rsidR="00A33648" w:rsidRDefault="00A33648" w:rsidP="00A33648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D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0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t>-D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7</w:t>
                          </w:r>
                        </w:p>
                      </w:txbxContent>
                    </v:textbox>
                  </v:shape>
                  <v:line id="Line 16" o:spid="_x0000_s1039" style="position:absolute;visibility:visible;mso-wrap-style:square" from="705,0" to="705,10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" strokeweight="1.5pt"/>
                </v:group>
                <v:group id="Group 17" o:spid="_x0000_s1040" style="position:absolute;top:3138;width:2370;height:666" coordsize="2370,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line id="Line 18" o:spid="_x0000_s1041" style="position:absolute;flip:x;visibility:visible;mso-wrap-style:square" from="720,429" to="1440,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" strokeweight="1.5pt">
                    <v:stroke dashstyle="1 1" endcap="round"/>
                  </v:line>
                  <v:group id="Group 19" o:spid="_x0000_s1042" style="position:absolute;width:2370;height:666" coordsize="2370,6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  <v:line id="Line 20" o:spid="_x0000_s1043" style="position:absolute;flip:x;visibility:visible;mso-wrap-style:square" from="1365,429" to="1905,4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"/>
                    <v:shape id="Text Box 21" o:spid="_x0000_s1044" type="#_x0000_t202" style="position:absolute;width:14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xfu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l/X+IPkNkvAAAA//8DAFBLAQItABQABgAIAAAAIQDb4fbL7gAAAIUBAAATAAAAAAAAAAAA&#10;AAAAAAAAAABbQ29udGVudF9UeXBlc10ueG1sUEsBAi0AFAAGAAgAAAAhAFr0LFu/AAAAFQEAAAsA&#10;AAAAAAAAAAAAAAAAHwEAAF9yZWxzLy5yZWxzUEsBAi0AFAAGAAgAAAAhAOfnF+7EAAAA2wAAAA8A&#10;AAAAAAAAAAAAAAAABwIAAGRycy9kb3ducmV2LnhtbFBLBQYAAAAAAwADALcAAAD4AgAAAAA=&#10;" filled="f" stroked="f">
                      <v:textbox>
                        <w:txbxContent>
                          <w:p w14:paraId="792D4AE0" w14:textId="77777777" w:rsidR="00A33648" w:rsidRDefault="00A33648" w:rsidP="00A33648">
                            <w:r>
                              <w:rPr>
                                <w:rFonts w:hint="eastAsia"/>
                              </w:rPr>
                              <w:t>600H~606H</w:t>
                            </w:r>
                          </w:p>
                        </w:txbxContent>
                      </v:textbox>
                    </v:shape>
                    <v:oval id="Oval 22" o:spid="_x0000_s1045" style="position:absolute;left:1335;top:402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h2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" fillcolor="black"/>
                    <v:oval id="Oval 23" o:spid="_x0000_s1046" style="position:absolute;left:585;top:402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" fillcolor="black"/>
                    <v:shape id="Text Box 24" o:spid="_x0000_s1047" type="#_x0000_t202" style="position:absolute;left:1830;top:198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" filled="f" stroked="f">
                      <v:textbox>
                        <w:txbxContent>
                          <w:p w14:paraId="2E65EADB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CS</w:t>
                            </w:r>
                          </w:p>
                        </w:txbxContent>
                      </v:textbox>
                    </v:shape>
                  </v:group>
                </v:group>
                <v:group id="Group 25" o:spid="_x0000_s1048" style="position:absolute;left:2820;top:351;width:3585;height:1983" coordsize="3585,19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group id="Group 26" o:spid="_x0000_s1049" style="position:absolute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group id="Group 27" o:spid="_x0000_s1050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    <v:line id="Line 28" o:spid="_x0000_s1051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iSV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"/>
                      <v:line id="Line 29" o:spid="_x0000_s1052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" strokeweight="1.5pt">
                        <v:stroke dashstyle="1 1" endcap="round"/>
                      </v:line>
                      <v:shape id="Text Box 30" o:spid="_x0000_s1053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      <v:textbox>
                          <w:txbxContent>
                            <w:p w14:paraId="03439A96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v:textbox>
                      </v:shape>
                      <v:oval id="Oval 31" o:spid="_x0000_s1054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" fillcolor="black"/>
                      <v:oval id="Oval 32" o:spid="_x0000_s1055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" fillcolor="black"/>
                    </v:group>
                    <v:shape id="Text Box 33" o:spid="_x0000_s1056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" filled="f" stroked="f">
                      <v:textbox>
                        <w:txbxContent>
                          <w:p w14:paraId="0C98B3DA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0</w:t>
                            </w:r>
                          </w:p>
                        </w:txbxContent>
                      </v:textbox>
                    </v:shape>
                  </v:group>
                  <v:group id="Group 34" o:spid="_x0000_s1057" style="position:absolute;left:15;top:252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<v:group id="Group 35" o:spid="_x0000_s1058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    <v:line id="Line 36" o:spid="_x0000_s1059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"/>
                      <v:line id="Line 37" o:spid="_x0000_s1060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" strokeweight="1.5pt">
                        <v:stroke dashstyle="1 1" endcap="round"/>
                      </v:line>
                      <v:shape id="Text Box 38" o:spid="_x0000_s1061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6mw5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X1&#10;8Uv8AXLxAgAA//8DAFBLAQItABQABgAIAAAAIQDb4fbL7gAAAIUBAAATAAAAAAAAAAAAAAAAAAAA&#10;AABbQ29udGVudF9UeXBlc10ueG1sUEsBAi0AFAAGAAgAAAAhAFr0LFu/AAAAFQEAAAsAAAAAAAAA&#10;AAAAAAAAHwEAAF9yZWxzLy5yZWxzUEsBAi0AFAAGAAgAAAAhAMrqbDm+AAAA2wAAAA8AAAAAAAAA&#10;AAAAAAAABwIAAGRycy9kb3ducmV2LnhtbFBLBQYAAAAAAwADALcAAADyAgAAAAA=&#10;" filled="f" stroked="f">
                        <v:textbox>
                          <w:txbxContent>
                            <w:p w14:paraId="643102B0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v:textbox>
                      </v:shape>
                      <v:oval id="Oval 39" o:spid="_x0000_s1062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" fillcolor="black"/>
                      <v:oval id="Oval 40" o:spid="_x0000_s1063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" fillcolor="black"/>
                    </v:group>
                    <v:shape id="Text Box 41" o:spid="_x0000_s1064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" filled="f" stroked="f">
                      <v:textbox>
                        <w:txbxContent>
                          <w:p w14:paraId="2561421A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group id="Group 42" o:spid="_x0000_s1065" style="position:absolute;left:15;top:513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bH3ZxQAAANs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">
                    <v:group id="Group 43" o:spid="_x0000_s1066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    <v:line id="Line 44" o:spid="_x0000_s1067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"/>
                      <v:line id="Line 45" o:spid="_x0000_s1068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" strokeweight="1.5pt">
                        <v:stroke dashstyle="1 1" endcap="round"/>
                      </v:line>
                      <v:shape id="Text Box 46" o:spid="_x0000_s1069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" filled="f" stroked="f">
                        <v:textbox>
                          <w:txbxContent>
                            <w:p w14:paraId="4C1D7690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v:textbox>
                      </v:shape>
                      <v:oval id="Oval 47" o:spid="_x0000_s1070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" fillcolor="black"/>
                      <v:oval id="Oval 48" o:spid="_x0000_s1071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" fillcolor="black"/>
                    </v:group>
                    <v:shape id="Text Box 49" o:spid="_x0000_s1072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" filled="f" stroked="f">
                      <v:textbox>
                        <w:txbxContent>
                          <w:p w14:paraId="1E005EAC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2</w:t>
                            </w:r>
                          </w:p>
                        </w:txbxContent>
                      </v:textbox>
                    </v:shape>
                  </v:group>
                  <v:group id="Group 50" o:spid="_x0000_s1073" style="position:absolute;left:15;top:765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    <v:group id="Group 51" o:spid="_x0000_s1074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S8Q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+RReX8IPkKsnAAAA//8DAFBLAQItABQABgAIAAAAIQDb4fbL7gAAAIUBAAATAAAAAAAAAAAA&#10;AAAAAAAAAABbQ29udGVudF9UeXBlc10ueG1sUEsBAi0AFAAGAAgAAAAhAFr0LFu/AAAAFQEAAAsA&#10;AAAAAAAAAAAAAAAAHwEAAF9yZWxzLy5yZWxzUEsBAi0AFAAGAAgAAAAhAEXpLxDEAAAA2wAAAA8A&#10;AAAAAAAAAAAAAAAABwIAAGRycy9kb3ducmV2LnhtbFBLBQYAAAAAAwADALcAAAD4AgAAAAA=&#10;">
                      <v:line id="Line 52" o:spid="_x0000_s1075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"/>
                      <v:line id="Line 53" o:spid="_x0000_s1076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" strokeweight="1.5pt">
                        <v:stroke dashstyle="1 1" endcap="round"/>
                      </v:line>
                      <v:shape id="Text Box 54" o:spid="_x0000_s1077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" filled="f" stroked="f">
                        <v:textbox>
                          <w:txbxContent>
                            <w:p w14:paraId="2758096F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v:textbox>
                      </v:shape>
                      <v:oval id="Oval 55" o:spid="_x0000_s1078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" fillcolor="black"/>
                      <v:oval id="Oval 56" o:spid="_x0000_s1079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" fillcolor="black"/>
                    </v:group>
                    <v:shape id="Text Box 57" o:spid="_x0000_s1080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" filled="f" stroked="f">
                      <v:textbox>
                        <w:txbxContent>
                          <w:p w14:paraId="6AB0EB12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v:group>
                  <v:group id="Group 58" o:spid="_x0000_s1081" style="position:absolute;left:15;top:1011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  <v:group id="Group 59" o:spid="_x0000_s1082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">
                      <v:line id="Line 60" o:spid="_x0000_s1083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"/>
                      <v:line id="Line 61" o:spid="_x0000_s1084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" strokeweight="1.5pt">
                        <v:stroke dashstyle="1 1" endcap="round"/>
                      </v:line>
                      <v:shape id="Text Box 62" o:spid="_x0000_s1085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" filled="f" stroked="f">
                        <v:textbox>
                          <w:txbxContent>
                            <w:p w14:paraId="7A9C841B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e</w:t>
                              </w:r>
                            </w:p>
                          </w:txbxContent>
                        </v:textbox>
                      </v:shape>
                      <v:oval id="Oval 63" o:spid="_x0000_s1086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" fillcolor="black"/>
                      <v:oval id="Oval 64" o:spid="_x0000_s1087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" fillcolor="black"/>
                    </v:group>
                    <v:shape id="Text Box 65" o:spid="_x0000_s1088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" filled="f" stroked="f">
                      <v:textbox>
                        <w:txbxContent>
                          <w:p w14:paraId="4818F0EC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4</w:t>
                            </w:r>
                          </w:p>
                        </w:txbxContent>
                      </v:textbox>
                    </v:shape>
                  </v:group>
                  <v:group id="Group 66" o:spid="_x0000_s1089" style="position:absolute;left:30;top:1263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Cu8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jA1fwg+QuzsAAAD//wMAUEsBAi0AFAAGAAgAAAAhANvh9svuAAAAhQEAABMAAAAAAAAAAAAA&#10;AAAAAAAAAFtDb250ZW50X1R5cGVzXS54bWxQSwECLQAUAAYACAAAACEAWvQsW78AAAAVAQAACwAA&#10;AAAAAAAAAAAAAAAfAQAAX3JlbHMvLnJlbHNQSwECLQAUAAYACAAAACEAzpQrvMMAAADbAAAADwAA&#10;AAAAAAAAAAAAAAAHAgAAZHJzL2Rvd25yZXYueG1sUEsFBgAAAAADAAMAtwAAAPcCAAAAAA==&#10;">
                    <v:group id="Group 67" o:spid="_x0000_s1090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    <v:line id="Line 68" o:spid="_x0000_s1091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54P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"/>
                      <v:line id="Line 69" o:spid="_x0000_s1092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" strokeweight="1.5pt">
                        <v:stroke dashstyle="1 1" endcap="round"/>
                      </v:line>
                      <v:shape id="Text Box 70" o:spid="_x0000_s1093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" filled="f" stroked="f">
                        <v:textbox>
                          <w:txbxContent>
                            <w:p w14:paraId="36703CC7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v:textbox>
                      </v:shape>
                      <v:oval id="Oval 71" o:spid="_x0000_s1094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" fillcolor="black"/>
                      <v:oval id="Oval 72" o:spid="_x0000_s1095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" fillcolor="black"/>
                    </v:group>
                    <v:shape id="Text Box 73" o:spid="_x0000_s1096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" filled="f" stroked="f">
                      <v:textbox>
                        <w:txbxContent>
                          <w:p w14:paraId="2AB1229D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v:group>
                  <v:group id="Group 74" o:spid="_x0000_s1097" style="position:absolute;left:30;top:1494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  <v:group id="Group 75" o:spid="_x0000_s1098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      <v:line id="Line 76" o:spid="_x0000_s1099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"/>
                      <v:line id="Line 77" o:spid="_x0000_s1100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" strokeweight="1.5pt">
                        <v:stroke dashstyle="1 1" endcap="round"/>
                      </v:line>
                      <v:shape id="Text Box 78" o:spid="_x0000_s1101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9aj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" filled="f" stroked="f">
                        <v:textbox>
                          <w:txbxContent>
                            <w:p w14:paraId="0729312C" w14:textId="77777777" w:rsidR="00A33648" w:rsidRDefault="00A33648" w:rsidP="00A33648">
                              <w:r>
                                <w:rPr>
                                  <w:rFonts w:hint="eastAsia"/>
                                </w:rPr>
                                <w:t>g</w:t>
                              </w:r>
                            </w:p>
                          </w:txbxContent>
                        </v:textbox>
                      </v:shape>
                      <v:oval id="Oval 79" o:spid="_x0000_s1102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" fillcolor="black"/>
                      <v:oval id="Oval 80" o:spid="_x0000_s1103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" fillcolor="black"/>
                    </v:group>
                    <v:shape id="Text Box 81" o:spid="_x0000_s1104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" filled="f" stroked="f">
                      <v:textbox>
                        <w:txbxContent>
                          <w:p w14:paraId="646E480E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A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6</w:t>
                            </w:r>
                          </w:p>
                        </w:txbxContent>
                      </v:textbox>
                    </v:shape>
                  </v:group>
                </v:group>
                <v:group id="Group 83" o:spid="_x0000_s1105" style="position:absolute;left:2835;top:2196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group id="Group 84" o:spid="_x0000_s1106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WLY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">
                    <v:line id="Line 85" o:spid="_x0000_s1107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"/>
                    <v:line id="Line 86" o:spid="_x0000_s1108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" strokeweight="1.5pt">
                      <v:stroke dashstyle="1 1" endcap="round"/>
                    </v:line>
                    <v:shape id="Text Box 87" o:spid="_x0000_s1109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" filled="f" stroked="f">
                      <v:textbox>
                        <w:txbxContent>
                          <w:p w14:paraId="2A564D93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1</w:t>
                            </w:r>
                          </w:p>
                        </w:txbxContent>
                      </v:textbox>
                    </v:shape>
                    <v:oval id="Oval 88" o:spid="_x0000_s1110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" fillcolor="black"/>
                    <v:oval id="Oval 89" o:spid="_x0000_s1111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" fillcolor="black"/>
                  </v:group>
                  <v:shape id="Text Box 90" o:spid="_x0000_s1112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" filled="f" stroked="f">
                    <v:textbox>
                      <w:txbxContent>
                        <w:p w14:paraId="09BDE57A" w14:textId="77777777" w:rsidR="00A33648" w:rsidRDefault="00A33648" w:rsidP="00A33648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B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shape>
                </v:group>
                <v:group id="Group 92" o:spid="_x0000_s1113" style="position:absolute;left:3390;top:2508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">
                  <v:line id="Line 93" o:spid="_x0000_s1114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K56pxAAAANw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yQx+n4kXyOUPAAAA//8DAFBLAQItABQABgAIAAAAIQDb4fbL7gAAAIUBAAATAAAAAAAAAAAA&#10;AAAAAAAAAABbQ29udGVudF9UeXBlc10ueG1sUEsBAi0AFAAGAAgAAAAhAFr0LFu/AAAAFQEAAAsA&#10;AAAAAAAAAAAAAAAAHwEAAF9yZWxzLy5yZWxzUEsBAi0AFAAGAAgAAAAhAGYrnqnEAAAA3AAAAA8A&#10;AAAAAAAAAAAAAAAABwIAAGRycy9kb3ducmV2LnhtbFBLBQYAAAAAAwADALcAAAD4AgAAAAA=&#10;"/>
                  <v:line id="Line 94" o:spid="_x0000_s1115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" strokeweight="1.5pt">
                    <v:stroke dashstyle="1 1" endcap="round"/>
                  </v:line>
                  <v:shape id="Text Box 95" o:spid="_x0000_s1116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" filled="f" stroked="f">
                    <v:textbox>
                      <w:txbxContent>
                        <w:p w14:paraId="43B58A50" w14:textId="77777777" w:rsidR="00A33648" w:rsidRDefault="00A33648" w:rsidP="00A33648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X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  <v:oval id="Oval 96" o:spid="_x0000_s1117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" fillcolor="black"/>
                  <v:oval id="Oval 97" o:spid="_x0000_s1118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" fillcolor="black"/>
                </v:group>
                <v:shape id="Text Box 98" o:spid="_x0000_s1119" type="#_x0000_t202" style="position:absolute;left:2835;top:2544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" filled="f" stroked="f">
                  <v:textbox>
                    <w:txbxContent>
                      <w:p w14:paraId="4A4A7D3E" w14:textId="77777777" w:rsidR="00A33648" w:rsidRDefault="00A33648" w:rsidP="00A33648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PB</w:t>
                        </w:r>
                        <w:r>
                          <w:rPr>
                            <w:rFonts w:hint="eastAsia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shape>
                <v:group id="Group 99" o:spid="_x0000_s1120" style="position:absolute;left:2880;top:3462;width:3730;height:640" coordsize="3730,6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oval id="Oval 100" o:spid="_x0000_s1121" style="position:absolute;left:1380;top:201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" fillcolor="black"/>
                  <v:group id="Group 101" o:spid="_x0000_s1122" style="position:absolute;width:3730;height:640" coordsize="3730,6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">
                    <v:line id="Line 102" o:spid="_x0000_s1123" style="position:absolute;flip:y;visibility:visible;mso-wrap-style:square" from="1530,229" to="2790,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" strokeweight="1.5pt">
                      <v:stroke dashstyle="1 1" endcap="round"/>
                    </v:line>
                    <v:shape id="Text Box 103" o:spid="_x0000_s1124" type="#_x0000_t202" style="position:absolute;left:2955;top:23;width:775;height:6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" filled="f" stroked="f">
                      <v:textbox>
                        <w:txbxContent>
                          <w:p w14:paraId="5387A055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EOC</w:t>
                            </w:r>
                          </w:p>
                        </w:txbxContent>
                      </v:textbox>
                    </v:shape>
                    <v:oval id="Oval 104" o:spid="_x0000_s1125" style="position:absolute;left:2805;top:194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" fillcolor="black"/>
                    <v:shape id="Text Box 105" o:spid="_x0000_s1126" type="#_x0000_t202" style="position:absolute;width:720;height:4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    <v:textbox>
                        <w:txbxContent>
                          <w:p w14:paraId="57FDEF60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PC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7</w:t>
                            </w:r>
                          </w:p>
                        </w:txbxContent>
                      </v:textbox>
                    </v:shape>
                    <v:line id="Line 106" o:spid="_x0000_s1127" style="position:absolute;visibility:visible;mso-wrap-style:square" from="495,230" to="1440,2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avsxAAAANw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kxR+n4kXyPkPAAAA//8DAFBLAQItABQABgAIAAAAIQDb4fbL7gAAAIUBAAATAAAAAAAAAAAA&#10;AAAAAAAAAABbQ29udGVudF9UeXBlc10ueG1sUEsBAi0AFAAGAAgAAAAhAFr0LFu/AAAAFQEAAAsA&#10;AAAAAAAAAAAAAAAAHwEAAF9yZWxzLy5yZWxzUEsBAi0AFAAGAAgAAAAhAPOFq+zEAAAA3AAAAA8A&#10;AAAAAAAAAAAAAAAABwIAAGRycy9kb3ducmV2LnhtbFBLBQYAAAAAAwADALcAAAD4AgAAAAA=&#10;"/>
                  </v:group>
                </v:group>
                <v:shape id="Text Box 107" o:spid="_x0000_s1128" type="#_x0000_t202" style="position:absolute;left:2205;width:126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" filled="f" stroked="f">
                  <v:textbox>
                    <w:txbxContent>
                      <w:p w14:paraId="604CEB34" w14:textId="77777777" w:rsidR="00A33648" w:rsidRDefault="00A33648" w:rsidP="00A33648"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8255"/>
                            <w:attr w:name="UnitName" w:val="a"/>
                          </w:smartTagPr>
                          <w:r>
                            <w:rPr>
                              <w:rFonts w:hint="eastAsia"/>
                            </w:rPr>
                            <w:t>8255A</w:t>
                          </w:r>
                        </w:smartTag>
                      </w:p>
                    </w:txbxContent>
                  </v:textbox>
                </v:shape>
                <v:line id="Line 108" o:spid="_x0000_s1129" style="position:absolute;visibility:visible;mso-wrap-style:square" from="1935,3402" to="2115,340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"/>
                <v:group id="Group 91" o:spid="_x0000_s1130" style="position:absolute;left:2835;top:2808;width:3555;height:489" coordsize="3555,48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J6Uc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kxX8PhMukJsfAAAA//8DAFBLAQItABQABgAIAAAAIQDb4fbL7gAAAIUBAAATAAAAAAAAAAAA&#10;AAAAAAAAAABbQ29udGVudF9UeXBlc10ueG1sUEsBAi0AFAAGAAgAAAAhAFr0LFu/AAAAFQEAAAsA&#10;AAAAAAAAAAAAAAAAHwEAAF9yZWxzLy5yZWxzUEsBAi0AFAAGAAgAAAAhAF8npRzEAAAA3AAAAA8A&#10;AAAAAAAAAAAAAAAABwIAAGRycy9kb3ducmV2LnhtbFBLBQYAAAAAAwADALcAAAD4AgAAAAA=&#10;">
                  <v:group id="Group 92" o:spid="_x0000_s1131" style="position:absolute;left:555;width:3000;height:468" coordsize="3000,4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">
                    <v:line id="Line 93" o:spid="_x0000_s1132" style="position:absolute;visibility:visible;mso-wrap-style:square" from="0,252" to="900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"/>
                    <v:line id="Line 94" o:spid="_x0000_s1133" style="position:absolute;visibility:visible;mso-wrap-style:square" from="975,252" to="2415,2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" strokeweight="1.5pt">
                      <v:stroke dashstyle="1 1" endcap="round"/>
                    </v:line>
                    <v:shape id="Text Box 95" o:spid="_x0000_s1134" type="#_x0000_t202" style="position:absolute;left:2460;width:54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" filled="f" stroked="f">
                      <v:textbox>
                        <w:txbxContent>
                          <w:p w14:paraId="3D28EB81" w14:textId="77777777" w:rsidR="00A33648" w:rsidRDefault="00A33648" w:rsidP="00A33648">
                            <w:pPr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X</w:t>
                            </w:r>
                            <w:r>
                              <w:rPr>
                                <w:rFonts w:hint="eastAsia"/>
                                <w:szCs w:val="21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oval id="Oval 96" o:spid="_x0000_s1135" style="position:absolute;left:885;top:210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" fillcolor="black"/>
                    <v:oval id="Oval 97" o:spid="_x0000_s1136" style="position:absolute;left:2328;top:225;width:57;height: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" fillcolor="black"/>
                  </v:group>
                  <v:shape id="Text Box 98" o:spid="_x0000_s1137" type="#_x0000_t202" style="position:absolute;top:21;width:72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" filled="f" stroked="f">
                    <v:textbox>
                      <w:txbxContent>
                        <w:p w14:paraId="48E8021F" w14:textId="77777777" w:rsidR="00A33648" w:rsidRDefault="00A33648" w:rsidP="00A33648"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t>PB</w:t>
                          </w:r>
                          <w:r>
                            <w:rPr>
                              <w:rFonts w:hint="eastAsia"/>
                              <w:szCs w:val="21"/>
                              <w:vertAlign w:val="subscript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oval id="Oval 100" o:spid="_x0000_s1138" style="position:absolute;left:4287;top:3347;width:60;height: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" fillcolor="black"/>
                <v:line id="Line 102" o:spid="_x0000_s1139" style="position:absolute;flip:y;visibility:visible;mso-wrap-style:square" from="4295,3360" to="5619,3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" strokeweight="1.5pt">
                  <v:stroke dashstyle="1 1" endcap="round"/>
                </v:line>
                <v:shape id="Text Box 103" o:spid="_x0000_s1140" type="#_x0000_t202" style="position:absolute;left:5752;top:3147;width:917;height: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" filled="f" stroked="f">
                  <v:textbox>
                    <w:txbxContent>
                      <w:p w14:paraId="1005FF51" w14:textId="77777777" w:rsidR="00A33648" w:rsidRDefault="00A33648" w:rsidP="00A33648">
                        <w:pPr>
                          <w:spacing w:line="288" w:lineRule="auto"/>
                          <w:rPr>
                            <w:rFonts w:eastAsia="Times New Roman"/>
                            <w:color w:val="000000"/>
                            <w:sz w:val="24"/>
                            <w:vertAlign w:val="subscript"/>
                            <w:lang w:val="zh-CN"/>
                          </w:rPr>
                        </w:pPr>
                        <w:r>
                          <w:rPr>
                            <w:rFonts w:eastAsia="Times New Roman"/>
                            <w:color w:val="000000"/>
                            <w:sz w:val="20"/>
                            <w:lang w:val="zh-CN"/>
                          </w:rPr>
                          <w:t>GATE</w:t>
                        </w:r>
                        <w:r>
                          <w:rPr>
                            <w:rFonts w:eastAsia="Times New Roman"/>
                            <w:color w:val="000000"/>
                            <w:sz w:val="24"/>
                            <w:vertAlign w:val="subscript"/>
                            <w:lang w:val="zh-CN"/>
                          </w:rPr>
                          <w:t>0</w:t>
                        </w:r>
                      </w:p>
                      <w:p w14:paraId="51208776" w14:textId="77777777" w:rsidR="00A33648" w:rsidRDefault="00A33648" w:rsidP="00A33648">
                        <w:pPr>
                          <w:rPr>
                            <w:sz w:val="18"/>
                          </w:rPr>
                        </w:pPr>
                      </w:p>
                    </w:txbxContent>
                  </v:textbox>
                </v:shape>
                <v:oval id="Oval 104" o:spid="_x0000_s1141" style="position:absolute;left:5680;top:3325;width:60;height: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" fillcolor="black"/>
                <v:shape id="Text Box 105" o:spid="_x0000_s1142" type="#_x0000_t202" style="position:absolute;left:2868;top:3121;width:756;height:4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" filled="f" stroked="f">
                  <v:textbox>
                    <w:txbxContent>
                      <w:p w14:paraId="7075AC74" w14:textId="77777777" w:rsidR="00A33648" w:rsidRDefault="00A33648" w:rsidP="00A33648">
                        <w:pPr>
                          <w:rPr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PC</w:t>
                        </w:r>
                        <w:r>
                          <w:rPr>
                            <w:rFonts w:hint="eastAsia"/>
                            <w:szCs w:val="21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shape>
                <v:line id="Line 106" o:spid="_x0000_s1143" style="position:absolute;visibility:visible;mso-wrap-style:square" from="3388,3363" to="4380,336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"/>
              </v:group>
            </w:pict>
          </mc:Fallback>
        </mc:AlternateContent>
      </w:r>
      <w:r w:rsidRPr="00D669A8">
        <w:rPr>
          <w:rFonts w:ascii="黑体" w:eastAsia="黑体" w:hint="eastAsia"/>
        </w:rPr>
        <w:t xml:space="preserve">    </w:t>
      </w:r>
    </w:p>
    <w:p w14:paraId="64FAA409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7E73DB7C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3DB82BAB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5D701044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2F2CF60B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6AE7C8B4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590B90E2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2BC212BB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4F556799" w14:textId="77777777" w:rsidR="00A33648" w:rsidRPr="00D669A8" w:rsidRDefault="00A33648" w:rsidP="00A33648">
      <w:pPr>
        <w:spacing w:line="312" w:lineRule="atLeast"/>
        <w:rPr>
          <w:rFonts w:ascii="黑体" w:eastAsia="黑体"/>
        </w:rPr>
      </w:pPr>
    </w:p>
    <w:p w14:paraId="1A74465B" w14:textId="77777777" w:rsidR="00A33648" w:rsidRPr="00D669A8" w:rsidRDefault="00A33648" w:rsidP="00A33648">
      <w:pPr>
        <w:spacing w:line="312" w:lineRule="atLeast"/>
        <w:ind w:left="420"/>
        <w:rPr>
          <w:rFonts w:ascii="黑体" w:eastAsia="黑体"/>
        </w:rPr>
      </w:pPr>
      <w:r w:rsidRPr="00D669A8">
        <w:rPr>
          <w:rFonts w:ascii="黑体" w:eastAsia="黑体" w:hint="eastAsia"/>
        </w:rPr>
        <w:t xml:space="preserve">                    </w:t>
      </w:r>
    </w:p>
    <w:p w14:paraId="79BBC881" w14:textId="77777777" w:rsidR="00A33648" w:rsidRPr="00D669A8" w:rsidRDefault="00A33648" w:rsidP="00A33648">
      <w:pPr>
        <w:spacing w:line="312" w:lineRule="atLeast"/>
        <w:ind w:left="420"/>
        <w:rPr>
          <w:rFonts w:ascii="黑体" w:eastAsia="黑体"/>
        </w:rPr>
      </w:pPr>
    </w:p>
    <w:p w14:paraId="3407E697" w14:textId="77777777" w:rsidR="00A33648" w:rsidRPr="00D669A8" w:rsidRDefault="00A33648" w:rsidP="00A33648">
      <w:pPr>
        <w:spacing w:line="312" w:lineRule="atLeast"/>
        <w:ind w:leftChars="200" w:left="420" w:firstLineChars="1050" w:firstLine="1897"/>
        <w:rPr>
          <w:rFonts w:ascii="黑体" w:eastAsia="黑体"/>
          <w:b/>
          <w:sz w:val="18"/>
          <w:szCs w:val="18"/>
        </w:rPr>
      </w:pPr>
    </w:p>
    <w:p w14:paraId="2E25EDB9" w14:textId="77777777" w:rsidR="00A33648" w:rsidRPr="00D669A8" w:rsidRDefault="00A33648" w:rsidP="00A33648">
      <w:pPr>
        <w:spacing w:line="312" w:lineRule="atLeast"/>
        <w:ind w:leftChars="198" w:left="416" w:firstLineChars="1441" w:firstLine="2604"/>
        <w:rPr>
          <w:rFonts w:ascii="黑体" w:eastAsia="黑体"/>
          <w:b/>
          <w:sz w:val="18"/>
          <w:szCs w:val="18"/>
        </w:rPr>
      </w:pPr>
    </w:p>
    <w:p w14:paraId="001D94E6" w14:textId="77777777" w:rsidR="00A33648" w:rsidRPr="00D669A8" w:rsidRDefault="00A33648" w:rsidP="00A33648">
      <w:pPr>
        <w:spacing w:line="312" w:lineRule="atLeast"/>
        <w:ind w:leftChars="198" w:left="416" w:firstLineChars="1441" w:firstLine="2604"/>
        <w:rPr>
          <w:rFonts w:ascii="黑体" w:eastAsia="黑体"/>
          <w:b/>
          <w:sz w:val="18"/>
          <w:szCs w:val="18"/>
        </w:rPr>
      </w:pPr>
      <w:r w:rsidRPr="00D669A8">
        <w:rPr>
          <w:rFonts w:ascii="黑体" w:eastAsia="黑体" w:hint="eastAsia"/>
          <w:b/>
          <w:sz w:val="18"/>
          <w:szCs w:val="18"/>
        </w:rPr>
        <w:t>图</w:t>
      </w:r>
      <w:r w:rsidRPr="00D669A8">
        <w:rPr>
          <w:rFonts w:ascii="黑体" w:eastAsia="黑体"/>
          <w:b/>
          <w:sz w:val="18"/>
          <w:szCs w:val="18"/>
        </w:rPr>
        <w:t>6</w:t>
      </w:r>
      <w:r w:rsidRPr="00D669A8">
        <w:rPr>
          <w:rFonts w:ascii="黑体" w:eastAsia="黑体" w:hint="eastAsia"/>
          <w:b/>
          <w:sz w:val="18"/>
          <w:szCs w:val="18"/>
        </w:rPr>
        <w:t>.</w:t>
      </w:r>
      <w:r w:rsidRPr="00D669A8">
        <w:rPr>
          <w:rFonts w:ascii="黑体" w:eastAsia="黑体"/>
          <w:b/>
          <w:sz w:val="18"/>
          <w:szCs w:val="18"/>
        </w:rPr>
        <w:t>4</w:t>
      </w:r>
      <w:r w:rsidRPr="00D669A8">
        <w:rPr>
          <w:rFonts w:ascii="黑体" w:eastAsia="黑体" w:hint="eastAsia"/>
          <w:b/>
          <w:sz w:val="18"/>
          <w:szCs w:val="18"/>
        </w:rPr>
        <w:t xml:space="preserve">  8255A连线图</w:t>
      </w:r>
    </w:p>
    <w:p w14:paraId="09E5E1FF" w14:textId="77777777" w:rsidR="00A33648" w:rsidRPr="00D669A8" w:rsidRDefault="00A33648" w:rsidP="00A33648">
      <w:pPr>
        <w:spacing w:line="312" w:lineRule="atLeast"/>
        <w:jc w:val="center"/>
      </w:pPr>
      <w:r w:rsidRPr="00D669A8">
        <w:object w:dxaOrig="9108" w:dyaOrig="3996" w14:anchorId="5DAD6558">
          <v:shape id="_x0000_i1038" type="#_x0000_t75" style="width:335.55pt;height:146.55pt;mso-position-horizontal-relative:page;mso-position-vertical-relative:page" o:ole="">
            <v:imagedata r:id="rId49" o:title=""/>
          </v:shape>
          <o:OLEObject Type="Embed" ProgID="Visio.Drawing.11" ShapeID="_x0000_i1038" DrawAspect="Content" ObjectID="_1667027740" r:id="rId50"/>
        </w:object>
      </w:r>
    </w:p>
    <w:p w14:paraId="531BAE15" w14:textId="77777777" w:rsidR="00A33648" w:rsidRPr="00D669A8" w:rsidRDefault="00A33648" w:rsidP="00A33648">
      <w:pPr>
        <w:spacing w:line="312" w:lineRule="atLeast"/>
        <w:jc w:val="center"/>
        <w:rPr>
          <w:rFonts w:ascii="黑体" w:eastAsia="黑体"/>
          <w:b/>
          <w:sz w:val="18"/>
          <w:szCs w:val="18"/>
        </w:rPr>
      </w:pPr>
      <w:r w:rsidRPr="00D669A8">
        <w:rPr>
          <w:rFonts w:ascii="黑体" w:eastAsia="黑体" w:hint="eastAsia"/>
          <w:b/>
          <w:sz w:val="18"/>
          <w:szCs w:val="18"/>
        </w:rPr>
        <w:lastRenderedPageBreak/>
        <w:t>图</w:t>
      </w:r>
      <w:r w:rsidRPr="00D669A8">
        <w:rPr>
          <w:rFonts w:ascii="黑体" w:eastAsia="黑体"/>
          <w:b/>
          <w:sz w:val="18"/>
          <w:szCs w:val="18"/>
        </w:rPr>
        <w:t>6</w:t>
      </w:r>
      <w:r w:rsidRPr="00D669A8">
        <w:rPr>
          <w:rFonts w:ascii="黑体" w:eastAsia="黑体" w:hint="eastAsia"/>
          <w:b/>
          <w:sz w:val="18"/>
          <w:szCs w:val="18"/>
        </w:rPr>
        <w:t>.</w:t>
      </w:r>
      <w:r w:rsidRPr="00D669A8">
        <w:rPr>
          <w:rFonts w:ascii="黑体" w:eastAsia="黑体"/>
          <w:b/>
          <w:sz w:val="18"/>
          <w:szCs w:val="18"/>
        </w:rPr>
        <w:t>5</w:t>
      </w:r>
      <w:r w:rsidRPr="00D669A8">
        <w:rPr>
          <w:rFonts w:ascii="黑体" w:eastAsia="黑体" w:hint="eastAsia"/>
          <w:b/>
          <w:sz w:val="18"/>
          <w:szCs w:val="18"/>
        </w:rPr>
        <w:t xml:space="preserve"> 8254连线图</w:t>
      </w:r>
    </w:p>
    <w:p w14:paraId="67F2378E" w14:textId="77777777" w:rsidR="00A33648" w:rsidRPr="00D669A8" w:rsidRDefault="00A33648" w:rsidP="00A33648">
      <w:pPr>
        <w:pStyle w:val="3"/>
        <w:rPr>
          <w:rFonts w:ascii="黑体" w:eastAsia="黑体" w:hAnsi="黑体"/>
          <w:sz w:val="28"/>
        </w:rPr>
      </w:pPr>
      <w:bookmarkStart w:id="62" w:name="_Toc223518698"/>
      <w:bookmarkStart w:id="63" w:name="_Toc28121480"/>
      <w:r w:rsidRPr="00D669A8">
        <w:rPr>
          <w:rFonts w:ascii="黑体" w:eastAsia="黑体" w:hAnsi="黑体" w:hint="eastAsia"/>
          <w:sz w:val="28"/>
        </w:rPr>
        <w:t>5 实验步骤</w:t>
      </w:r>
      <w:bookmarkEnd w:id="62"/>
      <w:bookmarkEnd w:id="63"/>
    </w:p>
    <w:p w14:paraId="524A2EA2" w14:textId="77777777" w:rsidR="00A33648" w:rsidRPr="00D669A8" w:rsidRDefault="00A33648" w:rsidP="00A33648">
      <w:pPr>
        <w:rPr>
          <w:b/>
        </w:rPr>
      </w:pPr>
      <w:r w:rsidRPr="00D669A8">
        <w:rPr>
          <w:rFonts w:hint="eastAsia"/>
        </w:rPr>
        <w:t xml:space="preserve"> </w:t>
      </w:r>
      <w:r w:rsidRPr="00D669A8">
        <w:t xml:space="preserve">   </w:t>
      </w:r>
      <w:r w:rsidRPr="00D669A8">
        <w:rPr>
          <w:b/>
        </w:rPr>
        <w:t>基础实验</w:t>
      </w:r>
      <w:r w:rsidRPr="00D669A8">
        <w:rPr>
          <w:rFonts w:hint="eastAsia"/>
          <w:b/>
        </w:rPr>
        <w:t>1：</w:t>
      </w:r>
    </w:p>
    <w:p w14:paraId="02EBD3D9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按图6.</w:t>
      </w:r>
      <w:r w:rsidRPr="00D669A8">
        <w:rPr>
          <w:rFonts w:ascii="华文中宋" w:eastAsia="华文中宋" w:hAnsi="华文中宋"/>
          <w:szCs w:val="21"/>
        </w:rPr>
        <w:t>6</w:t>
      </w:r>
      <w:r w:rsidRPr="00D669A8">
        <w:rPr>
          <w:rFonts w:ascii="华文中宋" w:eastAsia="华文中宋" w:hAnsi="华文中宋" w:hint="eastAsia"/>
          <w:szCs w:val="21"/>
        </w:rPr>
        <w:t>连接实验线路。</w:t>
      </w:r>
    </w:p>
    <w:p w14:paraId="2C2ADAE3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编写实验程序，经编译、链接无误后装入系统。</w:t>
      </w:r>
    </w:p>
    <w:p w14:paraId="031C1302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3. 将变量VALUE添加到变量监视窗口中。</w:t>
      </w:r>
    </w:p>
    <w:p w14:paraId="6711E45A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4. 在JMP START语句</w:t>
      </w:r>
      <w:proofErr w:type="gramStart"/>
      <w:r w:rsidRPr="00D669A8">
        <w:rPr>
          <w:rFonts w:ascii="华文中宋" w:eastAsia="华文中宋" w:hAnsi="华文中宋" w:hint="eastAsia"/>
          <w:szCs w:val="21"/>
        </w:rPr>
        <w:t>行设置</w:t>
      </w:r>
      <w:proofErr w:type="gramEnd"/>
      <w:r w:rsidRPr="00D669A8">
        <w:rPr>
          <w:rFonts w:ascii="华文中宋" w:eastAsia="华文中宋" w:hAnsi="华文中宋" w:hint="eastAsia"/>
          <w:szCs w:val="21"/>
        </w:rPr>
        <w:t>断点，使用万用表测量ADJ端的电压值，计算对应的采样值，然后运行程序。</w:t>
      </w:r>
    </w:p>
    <w:p w14:paraId="34724C7B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5. 程序运行到断点处停止运行，查看变量窗口中VALUE的值，与计算的理论值进行比较，看是否一致（可能稍有误差，相差不大）。</w:t>
      </w:r>
    </w:p>
    <w:p w14:paraId="1FECD7D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6. 调节电位器，改变输入电压，比较VALUE与计算值，反复验证程序功能。</w:t>
      </w:r>
    </w:p>
    <w:p w14:paraId="5C21F035" w14:textId="77777777" w:rsidR="00A33648" w:rsidRPr="00D669A8" w:rsidRDefault="00A33648" w:rsidP="00A33648">
      <w:pPr>
        <w:jc w:val="center"/>
        <w:rPr>
          <w:rFonts w:ascii="华文中宋" w:eastAsia="华文中宋" w:hAnsi="华文中宋" w:cs="Courier New"/>
          <w:szCs w:val="21"/>
        </w:rPr>
      </w:pPr>
      <w:r w:rsidRPr="00D669A8">
        <w:rPr>
          <w:rFonts w:ascii="华文中宋" w:eastAsia="华文中宋" w:hAnsi="华文中宋"/>
          <w:noProof/>
          <w:szCs w:val="21"/>
        </w:rPr>
        <w:drawing>
          <wp:inline distT="0" distB="0" distL="0" distR="0" wp14:anchorId="131F5D05" wp14:editId="35404609">
            <wp:extent cx="3241675" cy="17176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1675" cy="171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090091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>图6.</w:t>
      </w:r>
      <w:r w:rsidRPr="00D669A8">
        <w:rPr>
          <w:rFonts w:ascii="华文中宋" w:eastAsia="华文中宋" w:hAnsi="华文中宋"/>
          <w:b/>
          <w:bCs/>
          <w:sz w:val="18"/>
          <w:szCs w:val="21"/>
        </w:rPr>
        <w:t>6</w:t>
      </w:r>
      <w:r w:rsidRPr="00D669A8">
        <w:rPr>
          <w:rFonts w:ascii="华文中宋" w:eastAsia="华文中宋" w:hAnsi="华文中宋" w:hint="eastAsia"/>
          <w:b/>
          <w:bCs/>
          <w:sz w:val="18"/>
          <w:szCs w:val="21"/>
        </w:rPr>
        <w:t xml:space="preserve"> AD转换实验接线图</w:t>
      </w:r>
    </w:p>
    <w:p w14:paraId="7D676FF2" w14:textId="77777777" w:rsidR="00A33648" w:rsidRPr="00D669A8" w:rsidRDefault="00A33648" w:rsidP="00A33648">
      <w:pPr>
        <w:jc w:val="center"/>
        <w:rPr>
          <w:rFonts w:ascii="华文中宋" w:eastAsia="华文中宋" w:hAnsi="华文中宋"/>
          <w:b/>
          <w:bCs/>
          <w:sz w:val="18"/>
          <w:szCs w:val="21"/>
        </w:rPr>
      </w:pPr>
    </w:p>
    <w:p w14:paraId="043E9CBD" w14:textId="77777777" w:rsidR="00A33648" w:rsidRPr="00D669A8" w:rsidRDefault="00A33648" w:rsidP="00A33648">
      <w:pPr>
        <w:ind w:firstLineChars="200" w:firstLine="420"/>
        <w:rPr>
          <w:rFonts w:ascii="黑体" w:eastAsia="黑体" w:hAnsi="黑体"/>
          <w:szCs w:val="21"/>
        </w:rPr>
      </w:pPr>
      <w:r w:rsidRPr="00D669A8">
        <w:rPr>
          <w:rFonts w:ascii="黑体" w:eastAsia="黑体" w:hAnsi="黑体" w:hint="eastAsia"/>
          <w:szCs w:val="21"/>
        </w:rPr>
        <w:t>实验程序清单（AD1.ASM）略</w:t>
      </w:r>
    </w:p>
    <w:p w14:paraId="710FC205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="黑体" w:eastAsia="黑体" w:hAnsi="黑体" w:hint="eastAsia"/>
          <w:szCs w:val="21"/>
        </w:rPr>
        <w:t xml:space="preserve"> </w:t>
      </w:r>
      <w:r w:rsidRPr="00D669A8">
        <w:rPr>
          <w:rFonts w:ascii="黑体" w:eastAsia="黑体" w:hAnsi="黑体"/>
          <w:szCs w:val="21"/>
        </w:rPr>
        <w:t xml:space="preserve">   </w:t>
      </w:r>
      <w:r w:rsidRPr="00D669A8">
        <w:rPr>
          <w:rFonts w:asciiTheme="minorEastAsia" w:hAnsiTheme="minorEastAsia" w:cstheme="minorEastAsia" w:hint="eastAsia"/>
          <w:szCs w:val="21"/>
        </w:rPr>
        <w:t>SSTACK SEGMENT STACK</w:t>
      </w:r>
    </w:p>
    <w:p w14:paraId="04931EF9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W 64 DUP(?)</w:t>
      </w:r>
    </w:p>
    <w:p w14:paraId="1B17F254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STACK ENDS</w:t>
      </w:r>
    </w:p>
    <w:p w14:paraId="00B83904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PUBLIC VALUE ;设置全局变量，以便监视</w:t>
      </w:r>
    </w:p>
    <w:p w14:paraId="36700048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ATA SEGMENT</w:t>
      </w:r>
    </w:p>
    <w:p w14:paraId="01C79BFC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 xml:space="preserve">VALU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DB ?</w:t>
      </w:r>
      <w:proofErr w:type="gramEnd"/>
      <w:r w:rsidRPr="00D669A8">
        <w:rPr>
          <w:rFonts w:asciiTheme="minorEastAsia" w:hAnsiTheme="minorEastAsia" w:cstheme="minorEastAsia" w:hint="eastAsia"/>
          <w:szCs w:val="21"/>
        </w:rPr>
        <w:t xml:space="preserve"> ;AD转换结果</w:t>
      </w:r>
    </w:p>
    <w:p w14:paraId="61B7B89C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DATA ENDS</w:t>
      </w:r>
    </w:p>
    <w:p w14:paraId="60321D00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SEGMENT</w:t>
      </w:r>
    </w:p>
    <w:p w14:paraId="7D8F8228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ASSUME </w:t>
      </w:r>
      <w:proofErr w:type="gramStart"/>
      <w:r w:rsidRPr="00D669A8">
        <w:rPr>
          <w:rFonts w:asciiTheme="minorEastAsia" w:hAnsiTheme="minorEastAsia" w:cstheme="minorEastAsia" w:hint="eastAsia"/>
          <w:szCs w:val="21"/>
        </w:rPr>
        <w:t>CS:CODE</w:t>
      </w:r>
      <w:proofErr w:type="gramEnd"/>
      <w:r w:rsidRPr="00D669A8">
        <w:rPr>
          <w:rFonts w:asciiTheme="minorEastAsia" w:hAnsiTheme="minorEastAsia" w:cstheme="minorEastAsia" w:hint="eastAsia"/>
          <w:szCs w:val="21"/>
        </w:rPr>
        <w:t>,DS:DATA</w:t>
      </w:r>
    </w:p>
    <w:p w14:paraId="05812DB9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START: MOV AX, DATA</w:t>
      </w:r>
    </w:p>
    <w:p w14:paraId="47C3C8F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DS, AX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</w:p>
    <w:p w14:paraId="3D02168E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DX, 640H ;启动AD采样</w:t>
      </w:r>
    </w:p>
    <w:p w14:paraId="14282978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OUT DX, AL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</w:p>
    <w:p w14:paraId="63CB98F0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CALL DELAY</w:t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 </w:t>
      </w:r>
    </w:p>
    <w:p w14:paraId="14B71FC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IN AL, DX ;读AD采样结果</w:t>
      </w:r>
    </w:p>
    <w:p w14:paraId="504BFBE6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MOV VALUE,AL ;将结果送变量</w:t>
      </w:r>
    </w:p>
    <w:p w14:paraId="0E0B8D23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JMP START ;在此处设置断点，观察窗口中的value值</w:t>
      </w:r>
    </w:p>
    <w:p w14:paraId="6C321E60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 xml:space="preserve">   DELAY: PUSH CX</w:t>
      </w:r>
    </w:p>
    <w:p w14:paraId="59C43E96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lastRenderedPageBreak/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USH AX</w:t>
      </w:r>
    </w:p>
    <w:p w14:paraId="58A1E81E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MOV CX, 100H</w:t>
      </w:r>
    </w:p>
    <w:p w14:paraId="5652A8C1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A5: MOV AX, 0800H</w:t>
      </w:r>
    </w:p>
    <w:p w14:paraId="3C20D67F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A6: DEC AX</w:t>
      </w:r>
    </w:p>
    <w:p w14:paraId="52D18C92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JNZ A6</w:t>
      </w:r>
    </w:p>
    <w:p w14:paraId="4C0A8CFD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LOOP A5</w:t>
      </w:r>
    </w:p>
    <w:p w14:paraId="4BCF987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AX</w:t>
      </w:r>
    </w:p>
    <w:p w14:paraId="761986F7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POP CX</w:t>
      </w:r>
    </w:p>
    <w:p w14:paraId="4C5B9B3B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</w:r>
      <w:r w:rsidRPr="00D669A8">
        <w:rPr>
          <w:rFonts w:asciiTheme="minorEastAsia" w:hAnsiTheme="minorEastAsia" w:cstheme="minorEastAsia" w:hint="eastAsia"/>
          <w:szCs w:val="21"/>
        </w:rPr>
        <w:tab/>
        <w:t xml:space="preserve">  RET</w:t>
      </w:r>
    </w:p>
    <w:p w14:paraId="715EF6AE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>CODE ENDS</w:t>
      </w:r>
    </w:p>
    <w:p w14:paraId="632A5FA7" w14:textId="77777777" w:rsidR="00A33648" w:rsidRPr="00D669A8" w:rsidRDefault="00A33648" w:rsidP="00A33648">
      <w:pPr>
        <w:ind w:firstLineChars="200" w:firstLine="420"/>
        <w:rPr>
          <w:rFonts w:asciiTheme="minorEastAsia" w:hAnsiTheme="minorEastAsia" w:cstheme="minorEastAsia"/>
          <w:szCs w:val="21"/>
        </w:rPr>
      </w:pPr>
      <w:r w:rsidRPr="00D669A8">
        <w:rPr>
          <w:rFonts w:asciiTheme="minorEastAsia" w:hAnsiTheme="minorEastAsia" w:cstheme="minorEastAsia" w:hint="eastAsia"/>
          <w:szCs w:val="21"/>
        </w:rPr>
        <w:tab/>
        <w:t>END START</w:t>
      </w:r>
    </w:p>
    <w:p w14:paraId="6BA47FFA" w14:textId="77777777" w:rsidR="00A33648" w:rsidRPr="00D669A8" w:rsidRDefault="00A33648" w:rsidP="00A33648">
      <w:pPr>
        <w:rPr>
          <w:rFonts w:ascii="黑体" w:eastAsia="黑体" w:hAnsi="黑体"/>
          <w:szCs w:val="21"/>
        </w:rPr>
      </w:pPr>
    </w:p>
    <w:p w14:paraId="20CE92C2" w14:textId="77777777" w:rsidR="00A33648" w:rsidRPr="00D669A8" w:rsidRDefault="00A33648" w:rsidP="00A33648">
      <w:pPr>
        <w:ind w:firstLineChars="200" w:firstLine="420"/>
        <w:rPr>
          <w:b/>
        </w:rPr>
      </w:pPr>
      <w:r w:rsidRPr="00D669A8">
        <w:rPr>
          <w:rFonts w:hint="eastAsia"/>
          <w:b/>
        </w:rPr>
        <w:t>提高</w:t>
      </w:r>
      <w:r w:rsidRPr="00D669A8">
        <w:rPr>
          <w:b/>
        </w:rPr>
        <w:t>实验</w:t>
      </w:r>
      <w:r w:rsidRPr="00D669A8">
        <w:rPr>
          <w:rFonts w:hint="eastAsia"/>
          <w:b/>
        </w:rPr>
        <w:t>2：</w:t>
      </w:r>
    </w:p>
    <w:p w14:paraId="2FE0D68C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1. 根据实验原理</w:t>
      </w:r>
      <w:r w:rsidRPr="00D669A8">
        <w:rPr>
          <w:rFonts w:ascii="华文中宋" w:eastAsia="华文中宋" w:hAnsi="华文中宋"/>
          <w:szCs w:val="21"/>
        </w:rPr>
        <w:t>自己设计并</w:t>
      </w:r>
      <w:r w:rsidRPr="00D669A8">
        <w:rPr>
          <w:rFonts w:ascii="华文中宋" w:eastAsia="华文中宋" w:hAnsi="华文中宋" w:hint="eastAsia"/>
          <w:szCs w:val="21"/>
        </w:rPr>
        <w:t>连接实验线路。</w:t>
      </w:r>
    </w:p>
    <w:p w14:paraId="5F9389EE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2. 编写实验程序，经编译、链接无误后装入系统。</w:t>
      </w:r>
    </w:p>
    <w:p w14:paraId="3A1F5DD5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3. 运行程序，调节电位器，观察LED结果。</w:t>
      </w:r>
    </w:p>
    <w:p w14:paraId="605F7D35" w14:textId="77777777" w:rsidR="00A33648" w:rsidRPr="00D669A8" w:rsidRDefault="00A33648" w:rsidP="00A33648">
      <w:pPr>
        <w:tabs>
          <w:tab w:val="left" w:pos="720"/>
        </w:tabs>
        <w:spacing w:line="312" w:lineRule="atLeast"/>
        <w:ind w:firstLineChars="202" w:firstLine="424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4</w:t>
      </w:r>
      <w:r w:rsidRPr="00D669A8">
        <w:rPr>
          <w:rFonts w:ascii="华文中宋" w:eastAsia="华文中宋" w:hAnsi="华文中宋" w:hint="eastAsia"/>
          <w:szCs w:val="21"/>
        </w:rPr>
        <w:t>．编程提示</w:t>
      </w:r>
    </w:p>
    <w:p w14:paraId="4A53495F" w14:textId="77777777" w:rsidR="00A33648" w:rsidRPr="00D669A8" w:rsidRDefault="00A33648" w:rsidP="00A33648">
      <w:pPr>
        <w:tabs>
          <w:tab w:val="left" w:pos="720"/>
        </w:tabs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（1）ADC0809的IN0端口地址为：</w:t>
      </w:r>
      <w:r w:rsidRPr="00D669A8">
        <w:rPr>
          <w:rFonts w:ascii="华文中宋" w:eastAsia="华文中宋" w:hAnsi="华文中宋" w:hint="eastAsia"/>
          <w:szCs w:val="21"/>
        </w:rPr>
        <w:t>640</w:t>
      </w:r>
      <w:r w:rsidRPr="00D669A8">
        <w:rPr>
          <w:rFonts w:ascii="华文中宋" w:eastAsia="华文中宋" w:hAnsi="华文中宋"/>
          <w:szCs w:val="21"/>
        </w:rPr>
        <w:t>H</w:t>
      </w:r>
      <w:r w:rsidRPr="00D669A8">
        <w:rPr>
          <w:rFonts w:ascii="华文中宋" w:eastAsia="华文中宋" w:hAnsi="华文中宋" w:hint="eastAsia"/>
          <w:szCs w:val="21"/>
        </w:rPr>
        <w:t>，</w:t>
      </w:r>
      <w:r w:rsidRPr="00D669A8">
        <w:rPr>
          <w:rFonts w:ascii="华文中宋" w:eastAsia="华文中宋" w:hAnsi="华文中宋"/>
          <w:szCs w:val="21"/>
        </w:rPr>
        <w:t>8255</w:t>
      </w:r>
      <w:r w:rsidRPr="00D669A8">
        <w:rPr>
          <w:rFonts w:ascii="华文中宋" w:eastAsia="华文中宋" w:hAnsi="华文中宋" w:hint="eastAsia"/>
          <w:szCs w:val="21"/>
        </w:rPr>
        <w:t>A</w:t>
      </w:r>
      <w:r w:rsidRPr="00D669A8">
        <w:rPr>
          <w:rFonts w:ascii="华文中宋" w:eastAsia="华文中宋" w:hAnsi="华文中宋"/>
          <w:szCs w:val="21"/>
        </w:rPr>
        <w:t>的端口地址为：A口</w:t>
      </w:r>
      <w:r w:rsidRPr="00D669A8">
        <w:rPr>
          <w:rFonts w:ascii="华文中宋" w:eastAsia="华文中宋" w:hAnsi="华文中宋" w:hint="eastAsia"/>
          <w:szCs w:val="21"/>
        </w:rPr>
        <w:t>：600</w:t>
      </w:r>
      <w:r w:rsidRPr="00D669A8">
        <w:rPr>
          <w:rFonts w:ascii="华文中宋" w:eastAsia="华文中宋" w:hAnsi="华文中宋"/>
          <w:szCs w:val="21"/>
        </w:rPr>
        <w:t>H</w:t>
      </w:r>
      <w:r w:rsidRPr="00D669A8">
        <w:rPr>
          <w:rFonts w:ascii="华文中宋" w:eastAsia="华文中宋" w:hAnsi="华文中宋" w:hint="eastAsia"/>
          <w:szCs w:val="21"/>
        </w:rPr>
        <w:t>、 B口：602H、</w:t>
      </w:r>
      <w:r w:rsidRPr="00D669A8">
        <w:rPr>
          <w:rFonts w:ascii="华文中宋" w:eastAsia="华文中宋" w:hAnsi="华文中宋"/>
          <w:szCs w:val="21"/>
        </w:rPr>
        <w:t>C口</w:t>
      </w:r>
      <w:r w:rsidRPr="00D669A8">
        <w:rPr>
          <w:rFonts w:ascii="华文中宋" w:eastAsia="华文中宋" w:hAnsi="华文中宋" w:hint="eastAsia"/>
          <w:szCs w:val="21"/>
        </w:rPr>
        <w:t>： 604</w:t>
      </w:r>
      <w:r w:rsidRPr="00D669A8">
        <w:rPr>
          <w:rFonts w:ascii="华文中宋" w:eastAsia="华文中宋" w:hAnsi="华文中宋"/>
          <w:szCs w:val="21"/>
        </w:rPr>
        <w:t>H</w:t>
      </w:r>
      <w:r w:rsidRPr="00D669A8">
        <w:rPr>
          <w:rFonts w:ascii="华文中宋" w:eastAsia="华文中宋" w:hAnsi="华文中宋" w:hint="eastAsia"/>
          <w:szCs w:val="21"/>
        </w:rPr>
        <w:t>、</w:t>
      </w:r>
      <w:r w:rsidRPr="00D669A8">
        <w:rPr>
          <w:rFonts w:ascii="华文中宋" w:eastAsia="华文中宋" w:hAnsi="华文中宋"/>
          <w:szCs w:val="21"/>
        </w:rPr>
        <w:t>控制口</w:t>
      </w:r>
      <w:r w:rsidRPr="00D669A8">
        <w:rPr>
          <w:rFonts w:ascii="华文中宋" w:eastAsia="华文中宋" w:hAnsi="华文中宋" w:hint="eastAsia"/>
          <w:szCs w:val="21"/>
        </w:rPr>
        <w:t>：606</w:t>
      </w:r>
      <w:r w:rsidRPr="00D669A8">
        <w:rPr>
          <w:rFonts w:ascii="华文中宋" w:eastAsia="华文中宋" w:hAnsi="华文中宋"/>
          <w:szCs w:val="21"/>
        </w:rPr>
        <w:t>H</w:t>
      </w:r>
      <w:r w:rsidRPr="00D669A8">
        <w:rPr>
          <w:rFonts w:ascii="华文中宋" w:eastAsia="华文中宋" w:hAnsi="华文中宋" w:hint="eastAsia"/>
          <w:szCs w:val="21"/>
        </w:rPr>
        <w:t>。</w:t>
      </w:r>
    </w:p>
    <w:p w14:paraId="7832A9A9" w14:textId="77777777" w:rsidR="00A33648" w:rsidRPr="00D669A8" w:rsidRDefault="00A33648" w:rsidP="00A33648">
      <w:pPr>
        <w:tabs>
          <w:tab w:val="left" w:pos="720"/>
        </w:tabs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/>
          <w:szCs w:val="21"/>
        </w:rPr>
        <w:t>（2）</w:t>
      </w:r>
      <w:r w:rsidRPr="00D669A8">
        <w:rPr>
          <w:rFonts w:ascii="华文中宋" w:eastAsia="华文中宋" w:hAnsi="华文中宋" w:hint="eastAsia"/>
          <w:szCs w:val="21"/>
        </w:rPr>
        <w:t>启动</w:t>
      </w:r>
      <w:r w:rsidRPr="00D669A8">
        <w:rPr>
          <w:rFonts w:ascii="华文中宋" w:eastAsia="华文中宋" w:hAnsi="华文中宋"/>
          <w:szCs w:val="21"/>
        </w:rPr>
        <w:t>一次A/D转换</w:t>
      </w:r>
      <w:r w:rsidRPr="00D669A8">
        <w:rPr>
          <w:rFonts w:ascii="华文中宋" w:eastAsia="华文中宋" w:hAnsi="华文中宋" w:hint="eastAsia"/>
          <w:szCs w:val="21"/>
        </w:rPr>
        <w:t>，转换结束后将采集数据保存到存储器的显示缓冲区中，再调用LED显示功能显示数据。</w:t>
      </w:r>
    </w:p>
    <w:p w14:paraId="4AA3A4AA" w14:textId="77777777" w:rsidR="00A33648" w:rsidRPr="00D669A8" w:rsidRDefault="00A33648" w:rsidP="00A33648">
      <w:pPr>
        <w:tabs>
          <w:tab w:val="left" w:pos="720"/>
        </w:tabs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</w:t>
      </w:r>
      <w:r w:rsidRPr="00D669A8">
        <w:rPr>
          <w:rFonts w:ascii="华文中宋" w:eastAsia="华文中宋" w:hAnsi="华文中宋"/>
          <w:szCs w:val="21"/>
        </w:rPr>
        <w:t>3</w:t>
      </w:r>
      <w:r w:rsidRPr="00D669A8">
        <w:rPr>
          <w:rFonts w:ascii="华文中宋" w:eastAsia="华文中宋" w:hAnsi="华文中宋" w:hint="eastAsia"/>
          <w:szCs w:val="21"/>
        </w:rPr>
        <w:t>）8254初始化，</w:t>
      </w:r>
      <w:r w:rsidRPr="00D669A8">
        <w:rPr>
          <w:rFonts w:ascii="华文中宋" w:eastAsia="华文中宋" w:hAnsi="华文中宋"/>
          <w:szCs w:val="21"/>
        </w:rPr>
        <w:t>825</w:t>
      </w:r>
      <w:r w:rsidRPr="00D669A8">
        <w:rPr>
          <w:rFonts w:ascii="华文中宋" w:eastAsia="华文中宋" w:hAnsi="华文中宋" w:hint="eastAsia"/>
          <w:szCs w:val="21"/>
        </w:rPr>
        <w:t>4</w:t>
      </w:r>
      <w:r w:rsidRPr="00D669A8">
        <w:rPr>
          <w:rFonts w:ascii="华文中宋" w:eastAsia="华文中宋" w:hAnsi="华文中宋"/>
          <w:szCs w:val="21"/>
        </w:rPr>
        <w:t>的端口地址</w:t>
      </w:r>
      <w:r w:rsidRPr="00D669A8">
        <w:rPr>
          <w:rFonts w:ascii="华文中宋" w:eastAsia="华文中宋" w:hAnsi="华文中宋" w:hint="eastAsia"/>
          <w:szCs w:val="21"/>
        </w:rPr>
        <w:t>设</w:t>
      </w:r>
      <w:r w:rsidRPr="00D669A8">
        <w:rPr>
          <w:rFonts w:ascii="华文中宋" w:eastAsia="华文中宋" w:hAnsi="华文中宋"/>
          <w:szCs w:val="21"/>
        </w:rPr>
        <w:t>为</w:t>
      </w:r>
      <w:r w:rsidRPr="00D669A8">
        <w:rPr>
          <w:rFonts w:ascii="华文中宋" w:eastAsia="华文中宋" w:hAnsi="华文中宋" w:hint="eastAsia"/>
          <w:szCs w:val="21"/>
        </w:rPr>
        <w:t>680</w:t>
      </w:r>
      <w:r w:rsidRPr="00D669A8">
        <w:rPr>
          <w:rFonts w:ascii="华文中宋" w:eastAsia="华文中宋" w:hAnsi="华文中宋"/>
          <w:szCs w:val="21"/>
        </w:rPr>
        <w:t>H</w:t>
      </w:r>
      <w:r w:rsidRPr="00D669A8">
        <w:rPr>
          <w:rFonts w:ascii="华文中宋" w:eastAsia="华文中宋" w:hAnsi="华文中宋" w:hint="eastAsia"/>
          <w:szCs w:val="21"/>
        </w:rPr>
        <w:t>～686</w:t>
      </w:r>
      <w:r w:rsidRPr="00D669A8">
        <w:rPr>
          <w:rFonts w:ascii="华文中宋" w:eastAsia="华文中宋" w:hAnsi="华文中宋"/>
          <w:szCs w:val="21"/>
        </w:rPr>
        <w:t>H</w:t>
      </w:r>
      <w:r w:rsidRPr="00D669A8">
        <w:rPr>
          <w:rFonts w:ascii="华文中宋" w:eastAsia="华文中宋" w:hAnsi="华文中宋" w:hint="eastAsia"/>
          <w:szCs w:val="21"/>
        </w:rPr>
        <w:t>，通道0的工作方式设定为方式3，初值为1000，8255A的PC3初始电平设为低电平。</w:t>
      </w:r>
    </w:p>
    <w:p w14:paraId="02F0F9BC" w14:textId="77777777" w:rsidR="00A33648" w:rsidRPr="00D669A8" w:rsidRDefault="00A33648" w:rsidP="00A33648">
      <w:pPr>
        <w:tabs>
          <w:tab w:val="left" w:pos="720"/>
        </w:tabs>
        <w:spacing w:line="312" w:lineRule="atLeast"/>
        <w:ind w:firstLineChars="150" w:firstLine="315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（</w:t>
      </w:r>
      <w:r w:rsidRPr="00D669A8">
        <w:rPr>
          <w:rFonts w:ascii="华文中宋" w:eastAsia="华文中宋" w:hAnsi="华文中宋"/>
          <w:szCs w:val="21"/>
        </w:rPr>
        <w:t>4</w:t>
      </w:r>
      <w:r w:rsidRPr="00D669A8">
        <w:rPr>
          <w:rFonts w:ascii="华文中宋" w:eastAsia="华文中宋" w:hAnsi="华文中宋" w:hint="eastAsia"/>
          <w:szCs w:val="21"/>
        </w:rPr>
        <w:t>）数据显示完毕之后，判断缓冲区中采集数据是否大于229 (用数字0~255对应模拟电压0~5V的范围，4.5V相当于十进制数的229，(4.5/5)*255=229)，如果是则将PC3置高电平，由8254输出方波驱动扬声器发声报警。</w:t>
      </w:r>
    </w:p>
    <w:p w14:paraId="71A94AF4" w14:textId="77777777" w:rsidR="00A33648" w:rsidRPr="00D669A8" w:rsidRDefault="00A33648" w:rsidP="00A33648">
      <w:pPr>
        <w:spacing w:line="312" w:lineRule="atLeast"/>
        <w:ind w:firstLineChars="150" w:firstLine="315"/>
        <w:rPr>
          <w:rFonts w:ascii="宋体" w:hAnsi="宋体" w:cs="宋体"/>
          <w:bCs/>
          <w:szCs w:val="21"/>
        </w:rPr>
      </w:pPr>
    </w:p>
    <w:p w14:paraId="06AD728D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  <w:r w:rsidRPr="00D669A8">
        <w:rPr>
          <w:rFonts w:ascii="华文中宋" w:eastAsia="华文中宋" w:hAnsi="华文中宋" w:hint="eastAsia"/>
          <w:szCs w:val="21"/>
        </w:rPr>
        <w:t>实验程序清单（略）</w:t>
      </w:r>
    </w:p>
    <w:p w14:paraId="471031A9" w14:textId="77777777" w:rsidR="00A33648" w:rsidRPr="00D669A8" w:rsidRDefault="00A33648" w:rsidP="00A33648">
      <w:proofErr w:type="gramStart"/>
      <w:r w:rsidRPr="00D669A8">
        <w:t>SSTACK  SEGMENT</w:t>
      </w:r>
      <w:proofErr w:type="gramEnd"/>
      <w:r w:rsidRPr="00D669A8">
        <w:t xml:space="preserve"> STACK </w:t>
      </w:r>
    </w:p>
    <w:p w14:paraId="534E0133" w14:textId="77777777" w:rsidR="00A33648" w:rsidRPr="00D669A8" w:rsidRDefault="00A33648" w:rsidP="00A33648">
      <w:r w:rsidRPr="00D669A8">
        <w:t xml:space="preserve">   DW 64 DUP(?) </w:t>
      </w:r>
    </w:p>
    <w:p w14:paraId="7290F570" w14:textId="77777777" w:rsidR="00A33648" w:rsidRPr="00D669A8" w:rsidRDefault="00A33648" w:rsidP="00A33648">
      <w:proofErr w:type="gramStart"/>
      <w:r w:rsidRPr="00D669A8">
        <w:t>SSTACK  ENDS</w:t>
      </w:r>
      <w:proofErr w:type="gramEnd"/>
      <w:r w:rsidRPr="00D669A8">
        <w:t xml:space="preserve"> </w:t>
      </w:r>
    </w:p>
    <w:p w14:paraId="3E24C9D1" w14:textId="77777777" w:rsidR="00A33648" w:rsidRPr="00D669A8" w:rsidRDefault="00A33648" w:rsidP="00A33648">
      <w:r w:rsidRPr="00D669A8">
        <w:t xml:space="preserve">PUBLIC BCD </w:t>
      </w:r>
    </w:p>
    <w:p w14:paraId="245F21C8" w14:textId="77777777" w:rsidR="00A33648" w:rsidRPr="00D669A8" w:rsidRDefault="00A33648" w:rsidP="00A33648">
      <w:proofErr w:type="gramStart"/>
      <w:r w:rsidRPr="00D669A8">
        <w:t>DATA  SEGMENT</w:t>
      </w:r>
      <w:proofErr w:type="gramEnd"/>
      <w:r w:rsidRPr="00D669A8">
        <w:t xml:space="preserve"> </w:t>
      </w:r>
    </w:p>
    <w:p w14:paraId="709FBABD" w14:textId="77777777" w:rsidR="00A33648" w:rsidRPr="00D669A8" w:rsidRDefault="00A33648" w:rsidP="00A33648">
      <w:r w:rsidRPr="00D669A8">
        <w:t>TABLE1  DB  3FH,06H,5BH,4FH,66H,6DH,7DH,07H,7FH,6FH ;</w:t>
      </w:r>
      <w:r w:rsidRPr="00D669A8">
        <w:rPr>
          <w:rFonts w:hint="eastAsia"/>
        </w:rPr>
        <w:t>数码管表</w:t>
      </w:r>
    </w:p>
    <w:p w14:paraId="3ACBD0A2" w14:textId="77777777" w:rsidR="00A33648" w:rsidRPr="00D669A8" w:rsidRDefault="00A33648" w:rsidP="00A33648">
      <w:r w:rsidRPr="00D669A8">
        <w:t xml:space="preserve">       ;</w:t>
      </w:r>
      <w:r w:rsidRPr="00D669A8">
        <w:rPr>
          <w:rFonts w:hint="eastAsia"/>
        </w:rPr>
        <w:t>对应</w:t>
      </w:r>
      <w:r w:rsidRPr="00D669A8">
        <w:t xml:space="preserve"> 0 1  2  3 4 5  </w:t>
      </w:r>
      <w:r w:rsidRPr="00D669A8">
        <w:rPr>
          <w:rFonts w:hint="eastAsia"/>
        </w:rPr>
        <w:t>数码</w:t>
      </w:r>
      <w:proofErr w:type="gramStart"/>
      <w:r w:rsidRPr="00D669A8">
        <w:rPr>
          <w:rFonts w:hint="eastAsia"/>
        </w:rPr>
        <w:t>管共阴极</w:t>
      </w:r>
      <w:proofErr w:type="gramEnd"/>
    </w:p>
    <w:p w14:paraId="380FA6F3" w14:textId="77777777" w:rsidR="00A33648" w:rsidRPr="00D669A8" w:rsidRDefault="00A33648" w:rsidP="00A33648">
      <w:r w:rsidRPr="00D669A8">
        <w:t>BCD   DB   0,0,0</w:t>
      </w:r>
    </w:p>
    <w:p w14:paraId="4B8498C9" w14:textId="77777777" w:rsidR="00A33648" w:rsidRPr="00D669A8" w:rsidRDefault="00A33648" w:rsidP="00A33648">
      <w:r w:rsidRPr="00D669A8">
        <w:t xml:space="preserve">AVERAGE DB  0 </w:t>
      </w:r>
    </w:p>
    <w:p w14:paraId="38E62F10" w14:textId="77777777" w:rsidR="00A33648" w:rsidRPr="00D669A8" w:rsidRDefault="00A33648" w:rsidP="00A33648">
      <w:proofErr w:type="gramStart"/>
      <w:r w:rsidRPr="00D669A8">
        <w:t>DATA  ENDS</w:t>
      </w:r>
      <w:proofErr w:type="gramEnd"/>
      <w:r w:rsidRPr="00D669A8">
        <w:t xml:space="preserve"> </w:t>
      </w:r>
    </w:p>
    <w:p w14:paraId="71A83CB2" w14:textId="77777777" w:rsidR="00A33648" w:rsidRPr="00D669A8" w:rsidRDefault="00A33648" w:rsidP="00A33648">
      <w:proofErr w:type="gramStart"/>
      <w:r w:rsidRPr="00D669A8">
        <w:t>CODE  SEGMENT</w:t>
      </w:r>
      <w:proofErr w:type="gramEnd"/>
      <w:r w:rsidRPr="00D669A8">
        <w:t xml:space="preserve"> </w:t>
      </w:r>
    </w:p>
    <w:p w14:paraId="5E2D683B" w14:textId="77777777" w:rsidR="00A33648" w:rsidRPr="00D669A8" w:rsidRDefault="00A33648" w:rsidP="00A33648">
      <w:r w:rsidRPr="00D669A8">
        <w:t xml:space="preserve">   ASSUME </w:t>
      </w:r>
      <w:proofErr w:type="gramStart"/>
      <w:r w:rsidRPr="00D669A8">
        <w:t>CS:CODE</w:t>
      </w:r>
      <w:proofErr w:type="gramEnd"/>
      <w:r w:rsidRPr="00D669A8">
        <w:t xml:space="preserve">, DS:DATA </w:t>
      </w:r>
    </w:p>
    <w:p w14:paraId="0F048B1C" w14:textId="77777777" w:rsidR="00A33648" w:rsidRPr="00D669A8" w:rsidRDefault="00A33648" w:rsidP="00A33648">
      <w:r w:rsidRPr="00D669A8">
        <w:t xml:space="preserve">START:  MOV AX, DATA </w:t>
      </w:r>
    </w:p>
    <w:p w14:paraId="3C596553" w14:textId="77777777" w:rsidR="00A33648" w:rsidRPr="00D669A8" w:rsidRDefault="00A33648" w:rsidP="00A33648">
      <w:r w:rsidRPr="00D669A8">
        <w:t xml:space="preserve">   MOV DS, AX </w:t>
      </w:r>
    </w:p>
    <w:p w14:paraId="4C90E4D0" w14:textId="77777777" w:rsidR="00A33648" w:rsidRPr="00D669A8" w:rsidRDefault="00A33648" w:rsidP="00A33648">
      <w:r w:rsidRPr="00D669A8">
        <w:t xml:space="preserve">   CALL GET </w:t>
      </w:r>
    </w:p>
    <w:p w14:paraId="6DA6DA39" w14:textId="77777777" w:rsidR="00A33648" w:rsidRPr="00D669A8" w:rsidRDefault="00A33648" w:rsidP="00A33648">
      <w:r w:rsidRPr="00D669A8">
        <w:t xml:space="preserve">   CALL JUG    ;</w:t>
      </w:r>
      <w:r w:rsidRPr="00D669A8">
        <w:rPr>
          <w:rFonts w:hint="eastAsia"/>
        </w:rPr>
        <w:t>判断是否大于</w:t>
      </w:r>
      <w:r w:rsidRPr="00D669A8">
        <w:t xml:space="preserve">4.5 </w:t>
      </w:r>
    </w:p>
    <w:p w14:paraId="350EB4AB" w14:textId="77777777" w:rsidR="00A33648" w:rsidRPr="00D669A8" w:rsidRDefault="00A33648" w:rsidP="00A33648">
      <w:r w:rsidRPr="00D669A8">
        <w:lastRenderedPageBreak/>
        <w:t xml:space="preserve">   CALL CHBCD</w:t>
      </w:r>
    </w:p>
    <w:p w14:paraId="1035D69F" w14:textId="77777777" w:rsidR="00A33648" w:rsidRPr="00D669A8" w:rsidRDefault="00A33648" w:rsidP="00A33648">
      <w:r w:rsidRPr="00D669A8">
        <w:t xml:space="preserve">   CALL PRT    ;</w:t>
      </w:r>
      <w:r w:rsidRPr="00D669A8">
        <w:rPr>
          <w:rFonts w:hint="eastAsia"/>
        </w:rPr>
        <w:t>调用显示子程序</w:t>
      </w:r>
      <w:r w:rsidRPr="00D669A8">
        <w:t xml:space="preserve"> </w:t>
      </w:r>
    </w:p>
    <w:p w14:paraId="7C7744B6" w14:textId="77777777" w:rsidR="00A33648" w:rsidRPr="00D669A8" w:rsidRDefault="00A33648" w:rsidP="00A33648">
      <w:r w:rsidRPr="00D669A8">
        <w:t xml:space="preserve">   JMP START </w:t>
      </w:r>
    </w:p>
    <w:p w14:paraId="0693E7BE" w14:textId="77777777" w:rsidR="00A33648" w:rsidRPr="00D669A8" w:rsidRDefault="00A33648" w:rsidP="00A33648">
      <w:r w:rsidRPr="00D669A8">
        <w:t xml:space="preserve"> </w:t>
      </w:r>
    </w:p>
    <w:p w14:paraId="732E0D9B" w14:textId="77777777" w:rsidR="00A33648" w:rsidRPr="00D669A8" w:rsidRDefault="00A33648" w:rsidP="00A33648">
      <w:r w:rsidRPr="00D669A8">
        <w:t>;BCD</w:t>
      </w:r>
      <w:r w:rsidRPr="00D669A8">
        <w:rPr>
          <w:rFonts w:hint="eastAsia"/>
        </w:rPr>
        <w:t>转换子程序</w:t>
      </w:r>
      <w:r w:rsidRPr="00D669A8">
        <w:t xml:space="preserve">  </w:t>
      </w:r>
    </w:p>
    <w:p w14:paraId="48CCEC3E" w14:textId="77777777" w:rsidR="00A33648" w:rsidRPr="00D669A8" w:rsidRDefault="00A33648" w:rsidP="00A33648">
      <w:r w:rsidRPr="00D669A8">
        <w:t xml:space="preserve">CHBCD:  LEA BX, TABLE1 </w:t>
      </w:r>
    </w:p>
    <w:p w14:paraId="788FE6F4" w14:textId="77777777" w:rsidR="00A33648" w:rsidRPr="00D669A8" w:rsidRDefault="00A33648" w:rsidP="00A33648">
      <w:r w:rsidRPr="00D669A8">
        <w:t xml:space="preserve">   LEA SI, BCD </w:t>
      </w:r>
    </w:p>
    <w:p w14:paraId="439C1614" w14:textId="77777777" w:rsidR="00A33648" w:rsidRPr="00D669A8" w:rsidRDefault="00A33648" w:rsidP="00A33648">
      <w:r w:rsidRPr="00D669A8">
        <w:t xml:space="preserve">   MOV CX,3      ;</w:t>
      </w:r>
      <w:r w:rsidRPr="00D669A8">
        <w:rPr>
          <w:rFonts w:hint="eastAsia"/>
        </w:rPr>
        <w:t>实现三位数码管的数值显示，依次送个位和小数点后的两位</w:t>
      </w:r>
    </w:p>
    <w:p w14:paraId="5607C56C" w14:textId="77777777" w:rsidR="00A33648" w:rsidRPr="00D669A8" w:rsidRDefault="00A33648" w:rsidP="00A33648">
      <w:r w:rsidRPr="00D669A8">
        <w:t xml:space="preserve">   MOV AL, AVERAGE </w:t>
      </w:r>
    </w:p>
    <w:p w14:paraId="032D9701" w14:textId="77777777" w:rsidR="00A33648" w:rsidRPr="00D669A8" w:rsidRDefault="00A33648" w:rsidP="00A33648">
      <w:r w:rsidRPr="00D669A8">
        <w:t xml:space="preserve">   XOR AH, AH </w:t>
      </w:r>
    </w:p>
    <w:p w14:paraId="0706C1E1" w14:textId="77777777" w:rsidR="00A33648" w:rsidRPr="00D669A8" w:rsidRDefault="00A33648" w:rsidP="00A33648">
      <w:r w:rsidRPr="00D669A8">
        <w:t>LOOP2:MOV DL, 51 ;(X/5)256=</w:t>
      </w:r>
      <w:r w:rsidRPr="00D669A8">
        <w:rPr>
          <w:rFonts w:hint="eastAsia"/>
        </w:rPr>
        <w:t>得到的二进制电压值，变成十进制数的话是逆过程，</w:t>
      </w:r>
      <w:r w:rsidRPr="00D669A8">
        <w:t>256/5=51,</w:t>
      </w:r>
      <w:r w:rsidRPr="00D669A8">
        <w:rPr>
          <w:rFonts w:hint="eastAsia"/>
        </w:rPr>
        <w:t>所以除以</w:t>
      </w:r>
      <w:r w:rsidRPr="00D669A8">
        <w:t>51</w:t>
      </w:r>
      <w:r w:rsidRPr="00D669A8">
        <w:rPr>
          <w:rFonts w:hint="eastAsia"/>
        </w:rPr>
        <w:t>得到十进制电压</w:t>
      </w:r>
    </w:p>
    <w:p w14:paraId="29489747" w14:textId="77777777" w:rsidR="00A33648" w:rsidRPr="00D669A8" w:rsidRDefault="00A33648" w:rsidP="00A33648">
      <w:r w:rsidRPr="00D669A8">
        <w:t xml:space="preserve">   DIV DL        ;</w:t>
      </w:r>
      <w:r w:rsidRPr="00D669A8">
        <w:rPr>
          <w:rFonts w:hint="eastAsia"/>
        </w:rPr>
        <w:t>平均值除以</w:t>
      </w:r>
      <w:r w:rsidRPr="00D669A8">
        <w:t xml:space="preserve">51 </w:t>
      </w:r>
    </w:p>
    <w:p w14:paraId="60E054A6" w14:textId="77777777" w:rsidR="00A33648" w:rsidRPr="00D669A8" w:rsidRDefault="00A33648" w:rsidP="00A33648">
      <w:r w:rsidRPr="00D669A8">
        <w:t xml:space="preserve">   XLAT     </w:t>
      </w:r>
    </w:p>
    <w:p w14:paraId="191C5B68" w14:textId="77777777" w:rsidR="00A33648" w:rsidRPr="00D669A8" w:rsidRDefault="00A33648" w:rsidP="00A33648">
      <w:r w:rsidRPr="00D669A8">
        <w:t xml:space="preserve">   MOV [SI], AL  ;</w:t>
      </w:r>
      <w:r w:rsidRPr="00D669A8">
        <w:rPr>
          <w:rFonts w:hint="eastAsia"/>
        </w:rPr>
        <w:t>求</w:t>
      </w:r>
      <w:proofErr w:type="spellStart"/>
      <w:r w:rsidRPr="00D669A8">
        <w:t>bcd</w:t>
      </w:r>
      <w:proofErr w:type="spellEnd"/>
      <w:r w:rsidRPr="00D669A8">
        <w:t xml:space="preserve"> </w:t>
      </w:r>
      <w:r w:rsidRPr="00D669A8">
        <w:rPr>
          <w:rFonts w:hint="eastAsia"/>
        </w:rPr>
        <w:t>码送入对应</w:t>
      </w:r>
      <w:r w:rsidRPr="00D669A8">
        <w:t xml:space="preserve">BCD </w:t>
      </w:r>
      <w:r w:rsidRPr="00D669A8">
        <w:rPr>
          <w:rFonts w:hint="eastAsia"/>
        </w:rPr>
        <w:t>单元</w:t>
      </w:r>
      <w:r w:rsidRPr="00D669A8">
        <w:t xml:space="preserve"> </w:t>
      </w:r>
    </w:p>
    <w:p w14:paraId="6FEB6092" w14:textId="77777777" w:rsidR="00A33648" w:rsidRPr="00D669A8" w:rsidRDefault="00A33648" w:rsidP="00A33648">
      <w:r w:rsidRPr="00D669A8">
        <w:t xml:space="preserve">   INC SI </w:t>
      </w:r>
    </w:p>
    <w:p w14:paraId="33E4BF4B" w14:textId="77777777" w:rsidR="00A33648" w:rsidRPr="00D669A8" w:rsidRDefault="00A33648" w:rsidP="00A33648">
      <w:r w:rsidRPr="00D669A8">
        <w:t xml:space="preserve">   MOV AL, AH</w:t>
      </w:r>
    </w:p>
    <w:p w14:paraId="698B7CA1" w14:textId="77777777" w:rsidR="00A33648" w:rsidRPr="00D669A8" w:rsidRDefault="00A33648" w:rsidP="00A33648">
      <w:r w:rsidRPr="00D669A8">
        <w:t xml:space="preserve">   XOR AH, AH </w:t>
      </w:r>
    </w:p>
    <w:p w14:paraId="27392B45" w14:textId="77777777" w:rsidR="00A33648" w:rsidRPr="00D669A8" w:rsidRDefault="00A33648" w:rsidP="00A33648">
      <w:r w:rsidRPr="00D669A8">
        <w:t xml:space="preserve">   MOV DL, 10 </w:t>
      </w:r>
    </w:p>
    <w:p w14:paraId="573DB66E" w14:textId="77777777" w:rsidR="00A33648" w:rsidRPr="00D669A8" w:rsidRDefault="00A33648" w:rsidP="00A33648">
      <w:r w:rsidRPr="00D669A8">
        <w:t xml:space="preserve">   MUL DL </w:t>
      </w:r>
    </w:p>
    <w:p w14:paraId="758C74EC" w14:textId="77777777" w:rsidR="00A33648" w:rsidRPr="00D669A8" w:rsidRDefault="00A33648" w:rsidP="00A33648">
      <w:r w:rsidRPr="00D669A8">
        <w:t xml:space="preserve">   LOOP LOOP2   ;</w:t>
      </w:r>
      <w:r w:rsidRPr="00D669A8">
        <w:rPr>
          <w:rFonts w:hint="eastAsia"/>
        </w:rPr>
        <w:t>精确到小数点后两位</w:t>
      </w:r>
      <w:r w:rsidRPr="00D669A8">
        <w:t xml:space="preserve"> </w:t>
      </w:r>
    </w:p>
    <w:p w14:paraId="286E6F35" w14:textId="77777777" w:rsidR="00A33648" w:rsidRPr="00D669A8" w:rsidRDefault="00A33648" w:rsidP="00A33648"/>
    <w:p w14:paraId="2FAD0644" w14:textId="77777777" w:rsidR="00A33648" w:rsidRPr="00D669A8" w:rsidRDefault="00A33648" w:rsidP="00A33648">
      <w:r w:rsidRPr="00D669A8">
        <w:t>;A/D</w:t>
      </w:r>
      <w:r w:rsidRPr="00D669A8">
        <w:rPr>
          <w:rFonts w:hint="eastAsia"/>
        </w:rPr>
        <w:t>转换子程序</w:t>
      </w:r>
      <w:r w:rsidRPr="00D669A8">
        <w:t xml:space="preserve">   </w:t>
      </w:r>
    </w:p>
    <w:p w14:paraId="1BD63985" w14:textId="77777777" w:rsidR="00A33648" w:rsidRPr="00D669A8" w:rsidRDefault="00A33648" w:rsidP="00A33648">
      <w:r w:rsidRPr="00D669A8">
        <w:t xml:space="preserve">GET: MOV BX, 0 </w:t>
      </w:r>
    </w:p>
    <w:p w14:paraId="04695C7E" w14:textId="77777777" w:rsidR="00A33648" w:rsidRPr="00D669A8" w:rsidRDefault="00A33648" w:rsidP="00A33648">
      <w:r w:rsidRPr="00D669A8">
        <w:t xml:space="preserve">   MOV CX, 5 </w:t>
      </w:r>
    </w:p>
    <w:p w14:paraId="590DF197" w14:textId="77777777" w:rsidR="00A33648" w:rsidRPr="00D669A8" w:rsidRDefault="00A33648" w:rsidP="00A33648">
      <w:r w:rsidRPr="00D669A8">
        <w:t>LOOP1:  MOV DX, 0640H    ;AD</w:t>
      </w:r>
      <w:r w:rsidRPr="00D669A8">
        <w:rPr>
          <w:rFonts w:hint="eastAsia"/>
        </w:rPr>
        <w:t>转换器的端口地址</w:t>
      </w:r>
      <w:r w:rsidRPr="00D669A8">
        <w:t xml:space="preserve"> </w:t>
      </w:r>
    </w:p>
    <w:p w14:paraId="06FA00F4" w14:textId="77777777" w:rsidR="00A33648" w:rsidRPr="00D669A8" w:rsidRDefault="00A33648" w:rsidP="00A33648">
      <w:r w:rsidRPr="00D669A8">
        <w:t xml:space="preserve">   OUT DX, AL            ;</w:t>
      </w:r>
      <w:r w:rsidRPr="00D669A8">
        <w:rPr>
          <w:rFonts w:hint="eastAsia"/>
        </w:rPr>
        <w:t>启动</w:t>
      </w:r>
      <w:r w:rsidRPr="00D669A8">
        <w:t>AD</w:t>
      </w:r>
      <w:r w:rsidRPr="00D669A8">
        <w:rPr>
          <w:rFonts w:hint="eastAsia"/>
        </w:rPr>
        <w:t>转换器</w:t>
      </w:r>
    </w:p>
    <w:p w14:paraId="400354FA" w14:textId="77777777" w:rsidR="00A33648" w:rsidRPr="00D669A8" w:rsidRDefault="00A33648" w:rsidP="00A33648">
      <w:r w:rsidRPr="00D669A8">
        <w:t xml:space="preserve">   CALL DALLY            ;</w:t>
      </w:r>
      <w:r w:rsidRPr="00D669A8">
        <w:rPr>
          <w:rFonts w:hint="eastAsia"/>
        </w:rPr>
        <w:t>等待延迟</w:t>
      </w:r>
      <w:r w:rsidRPr="00D669A8">
        <w:t xml:space="preserve"> </w:t>
      </w:r>
    </w:p>
    <w:p w14:paraId="5ADFC778" w14:textId="77777777" w:rsidR="00A33648" w:rsidRPr="00D669A8" w:rsidRDefault="00A33648" w:rsidP="00A33648">
      <w:r w:rsidRPr="00D669A8">
        <w:t xml:space="preserve">   IN    AL, DX          ;</w:t>
      </w:r>
      <w:r w:rsidRPr="00D669A8">
        <w:rPr>
          <w:rFonts w:hint="eastAsia"/>
        </w:rPr>
        <w:t>从</w:t>
      </w:r>
      <w:r w:rsidRPr="00D669A8">
        <w:t>AD</w:t>
      </w:r>
      <w:r w:rsidRPr="00D669A8">
        <w:rPr>
          <w:rFonts w:hint="eastAsia"/>
        </w:rPr>
        <w:t>转换器的端口地址读出数据</w:t>
      </w:r>
    </w:p>
    <w:p w14:paraId="55F43FD4" w14:textId="77777777" w:rsidR="00A33648" w:rsidRPr="00D669A8" w:rsidRDefault="00A33648" w:rsidP="00A33648">
      <w:r w:rsidRPr="00D669A8">
        <w:t xml:space="preserve">   XOR AH, AH            ;AX</w:t>
      </w:r>
      <w:r w:rsidRPr="00D669A8">
        <w:rPr>
          <w:rFonts w:hint="eastAsia"/>
        </w:rPr>
        <w:t>高八位</w:t>
      </w:r>
      <w:r w:rsidRPr="00D669A8">
        <w:t>AH</w:t>
      </w:r>
      <w:r w:rsidRPr="00D669A8">
        <w:rPr>
          <w:rFonts w:hint="eastAsia"/>
        </w:rPr>
        <w:t>清</w:t>
      </w:r>
      <w:r w:rsidRPr="00D669A8">
        <w:t>0</w:t>
      </w:r>
    </w:p>
    <w:p w14:paraId="16417DD0" w14:textId="77777777" w:rsidR="00A33648" w:rsidRPr="00D669A8" w:rsidRDefault="00A33648" w:rsidP="00A33648">
      <w:r w:rsidRPr="00D669A8">
        <w:t xml:space="preserve">   ADD BX, AX            ;</w:t>
      </w:r>
      <w:r w:rsidRPr="00D669A8">
        <w:rPr>
          <w:rFonts w:hint="eastAsia"/>
        </w:rPr>
        <w:t>将读出的数据进行累加</w:t>
      </w:r>
    </w:p>
    <w:p w14:paraId="69844736" w14:textId="77777777" w:rsidR="00A33648" w:rsidRPr="00D669A8" w:rsidRDefault="00A33648" w:rsidP="00A33648">
      <w:r w:rsidRPr="00D669A8">
        <w:t xml:space="preserve">   LOOP LOOP1            ;</w:t>
      </w:r>
      <w:r w:rsidRPr="00D669A8">
        <w:rPr>
          <w:rFonts w:hint="eastAsia"/>
        </w:rPr>
        <w:t>读</w:t>
      </w:r>
      <w:r w:rsidRPr="00D669A8">
        <w:t>5</w:t>
      </w:r>
      <w:r w:rsidRPr="00D669A8">
        <w:rPr>
          <w:rFonts w:hint="eastAsia"/>
        </w:rPr>
        <w:t>次数据</w:t>
      </w:r>
      <w:r w:rsidRPr="00D669A8">
        <w:t xml:space="preserve"> </w:t>
      </w:r>
      <w:r w:rsidRPr="00D669A8">
        <w:rPr>
          <w:rFonts w:hint="eastAsia"/>
        </w:rPr>
        <w:t>进行累加</w:t>
      </w:r>
    </w:p>
    <w:p w14:paraId="12ACDABB" w14:textId="77777777" w:rsidR="00A33648" w:rsidRPr="00D669A8" w:rsidRDefault="00A33648" w:rsidP="00A33648">
      <w:r w:rsidRPr="00D669A8">
        <w:t xml:space="preserve">   MOV AX, BX </w:t>
      </w:r>
    </w:p>
    <w:p w14:paraId="0C4FF1EE" w14:textId="77777777" w:rsidR="00A33648" w:rsidRPr="00D669A8" w:rsidRDefault="00A33648" w:rsidP="00A33648">
      <w:r w:rsidRPr="00D669A8">
        <w:t xml:space="preserve">   MOV DL, 5             ;</w:t>
      </w:r>
      <w:r w:rsidRPr="00D669A8">
        <w:rPr>
          <w:rFonts w:hint="eastAsia"/>
        </w:rPr>
        <w:t>为了数据精确求取</w:t>
      </w:r>
      <w:r w:rsidRPr="00D669A8">
        <w:t>5</w:t>
      </w:r>
      <w:r w:rsidRPr="00D669A8">
        <w:rPr>
          <w:rFonts w:hint="eastAsia"/>
        </w:rPr>
        <w:t>次的平均值</w:t>
      </w:r>
      <w:r w:rsidRPr="00D669A8">
        <w:t xml:space="preserve"> </w:t>
      </w:r>
    </w:p>
    <w:p w14:paraId="72010190" w14:textId="77777777" w:rsidR="00A33648" w:rsidRPr="00D669A8" w:rsidRDefault="00A33648" w:rsidP="00A33648">
      <w:r w:rsidRPr="00D669A8">
        <w:t xml:space="preserve">   DIV DL </w:t>
      </w:r>
    </w:p>
    <w:p w14:paraId="2BA5E3CE" w14:textId="77777777" w:rsidR="00A33648" w:rsidRPr="00D669A8" w:rsidRDefault="00A33648" w:rsidP="00A33648">
      <w:r w:rsidRPr="00D669A8">
        <w:t xml:space="preserve">   MOV AVERAGE, AL       ;</w:t>
      </w:r>
      <w:r w:rsidRPr="00D669A8">
        <w:rPr>
          <w:rFonts w:hint="eastAsia"/>
        </w:rPr>
        <w:t>送入变量单元内</w:t>
      </w:r>
      <w:r w:rsidRPr="00D669A8">
        <w:t xml:space="preserve"> </w:t>
      </w:r>
    </w:p>
    <w:p w14:paraId="16211E4B" w14:textId="77777777" w:rsidR="00A33648" w:rsidRPr="00D669A8" w:rsidRDefault="00A33648" w:rsidP="00A33648">
      <w:r w:rsidRPr="00D669A8">
        <w:t xml:space="preserve">LEA SI, </w:t>
      </w:r>
      <w:r w:rsidRPr="00D669A8">
        <w:rPr>
          <w:rFonts w:hint="eastAsia"/>
        </w:rPr>
        <w:t>AVERAGE</w:t>
      </w:r>
      <w:r w:rsidRPr="00D669A8">
        <w:t xml:space="preserve"> </w:t>
      </w:r>
    </w:p>
    <w:p w14:paraId="0F93EF87" w14:textId="77777777" w:rsidR="00A33648" w:rsidRPr="00D669A8" w:rsidRDefault="00A33648" w:rsidP="00A33648">
      <w:r w:rsidRPr="00D669A8">
        <w:rPr>
          <w:rFonts w:hint="eastAsia"/>
        </w:rPr>
        <w:t xml:space="preserve"> </w:t>
      </w:r>
      <w:r w:rsidRPr="00D669A8">
        <w:t xml:space="preserve">MOV </w:t>
      </w:r>
      <w:r w:rsidRPr="00D669A8">
        <w:rPr>
          <w:rFonts w:hint="eastAsia"/>
        </w:rPr>
        <w:t>B</w:t>
      </w:r>
      <w:r w:rsidRPr="00D669A8">
        <w:t>L, [SI]</w:t>
      </w:r>
    </w:p>
    <w:p w14:paraId="3958BE13" w14:textId="77777777" w:rsidR="00A33648" w:rsidRPr="00D669A8" w:rsidRDefault="00A33648" w:rsidP="00A33648"/>
    <w:p w14:paraId="1C80A2F1" w14:textId="77777777" w:rsidR="00A33648" w:rsidRPr="00D669A8" w:rsidRDefault="00A33648" w:rsidP="00A33648">
      <w:r w:rsidRPr="00D669A8">
        <w:rPr>
          <w:rFonts w:hint="eastAsia"/>
        </w:rPr>
        <w:t>;源程序，显示程序段</w:t>
      </w:r>
    </w:p>
    <w:p w14:paraId="0DF7A855" w14:textId="77777777" w:rsidR="00A33648" w:rsidRPr="00D669A8" w:rsidRDefault="00A33648" w:rsidP="00A33648">
      <w:r w:rsidRPr="00D669A8">
        <w:t>PRT: MOV DX, 06C6H       ;</w:t>
      </w:r>
      <w:r w:rsidRPr="00D669A8">
        <w:rPr>
          <w:rFonts w:hint="eastAsia"/>
        </w:rPr>
        <w:t>初始化</w:t>
      </w:r>
      <w:r w:rsidRPr="00D669A8">
        <w:t xml:space="preserve">8255 </w:t>
      </w:r>
    </w:p>
    <w:p w14:paraId="710181DE" w14:textId="77777777" w:rsidR="00A33648" w:rsidRPr="00D669A8" w:rsidRDefault="00A33648" w:rsidP="00A33648">
      <w:r w:rsidRPr="00D669A8">
        <w:t xml:space="preserve">   MOV AL, 80H           ;10000000B ABC</w:t>
      </w:r>
      <w:r w:rsidRPr="00D669A8">
        <w:rPr>
          <w:rFonts w:hint="eastAsia"/>
        </w:rPr>
        <w:t>输出方式</w:t>
      </w:r>
      <w:r w:rsidRPr="00D669A8">
        <w:t xml:space="preserve">     </w:t>
      </w:r>
    </w:p>
    <w:p w14:paraId="61E01C4E" w14:textId="77777777" w:rsidR="00A33648" w:rsidRPr="00D669A8" w:rsidRDefault="00A33648" w:rsidP="00A33648">
      <w:r w:rsidRPr="00D669A8">
        <w:t xml:space="preserve">   OUT DX, AL </w:t>
      </w:r>
    </w:p>
    <w:p w14:paraId="6DAAC382" w14:textId="77777777" w:rsidR="00A33648" w:rsidRPr="00D669A8" w:rsidRDefault="00A33648" w:rsidP="00A33648">
      <w:r w:rsidRPr="00D669A8">
        <w:t xml:space="preserve">   MOV CX, 100H </w:t>
      </w:r>
    </w:p>
    <w:p w14:paraId="4B1B5700" w14:textId="77777777" w:rsidR="00A33648" w:rsidRPr="00D669A8" w:rsidRDefault="00A33648" w:rsidP="00A33648">
      <w:r w:rsidRPr="00D669A8">
        <w:lastRenderedPageBreak/>
        <w:t xml:space="preserve">LOOP3: </w:t>
      </w:r>
    </w:p>
    <w:p w14:paraId="72E56FBE" w14:textId="77777777" w:rsidR="00A33648" w:rsidRPr="00D669A8" w:rsidRDefault="00A33648" w:rsidP="00A33648">
      <w:r w:rsidRPr="00D669A8">
        <w:t xml:space="preserve">   LEA SI, BCD </w:t>
      </w:r>
    </w:p>
    <w:p w14:paraId="66FCB692" w14:textId="77777777" w:rsidR="00A33648" w:rsidRPr="00D669A8" w:rsidRDefault="00A33648" w:rsidP="00A33648">
      <w:r w:rsidRPr="00D669A8">
        <w:t xml:space="preserve">   MOV AH, 0FEH          ;</w:t>
      </w:r>
      <w:r w:rsidRPr="00D669A8">
        <w:rPr>
          <w:rFonts w:hint="eastAsia"/>
        </w:rPr>
        <w:t>置位码</w:t>
      </w:r>
    </w:p>
    <w:p w14:paraId="07F4E445" w14:textId="77777777" w:rsidR="00A33648" w:rsidRPr="00D669A8" w:rsidRDefault="00A33648" w:rsidP="00A33648">
      <w:r w:rsidRPr="00D669A8">
        <w:t xml:space="preserve">LOOP4:  MOV AL, AH </w:t>
      </w:r>
    </w:p>
    <w:p w14:paraId="58E5EDC0" w14:textId="77777777" w:rsidR="00A33648" w:rsidRPr="00D669A8" w:rsidRDefault="00A33648" w:rsidP="00A33648">
      <w:r w:rsidRPr="00D669A8">
        <w:t xml:space="preserve">   MOV DX, 06C2H         ;</w:t>
      </w:r>
      <w:r w:rsidRPr="00D669A8">
        <w:rPr>
          <w:rFonts w:hint="eastAsia"/>
        </w:rPr>
        <w:t>初始化</w:t>
      </w:r>
      <w:r w:rsidRPr="00D669A8">
        <w:t>B</w:t>
      </w:r>
      <w:r w:rsidRPr="00D669A8">
        <w:rPr>
          <w:rFonts w:hint="eastAsia"/>
        </w:rPr>
        <w:t>口</w:t>
      </w:r>
    </w:p>
    <w:p w14:paraId="07DED1EB" w14:textId="77777777" w:rsidR="00A33648" w:rsidRPr="00D669A8" w:rsidRDefault="00A33648" w:rsidP="00A33648">
      <w:r w:rsidRPr="00D669A8">
        <w:t xml:space="preserve">   OUT DX, AL </w:t>
      </w:r>
    </w:p>
    <w:p w14:paraId="0A27DED2" w14:textId="77777777" w:rsidR="00A33648" w:rsidRPr="00D669A8" w:rsidRDefault="00A33648" w:rsidP="00A33648">
      <w:r w:rsidRPr="00D669A8">
        <w:t xml:space="preserve">   MOV AL, [SI] </w:t>
      </w:r>
    </w:p>
    <w:p w14:paraId="369BC57A" w14:textId="77777777" w:rsidR="00A33648" w:rsidRPr="00D669A8" w:rsidRDefault="00A33648" w:rsidP="00A33648">
      <w:r w:rsidRPr="00D669A8">
        <w:t xml:space="preserve">   CMP AH, 0FEH </w:t>
      </w:r>
    </w:p>
    <w:p w14:paraId="10F3B316" w14:textId="77777777" w:rsidR="00A33648" w:rsidRPr="00D669A8" w:rsidRDefault="00A33648" w:rsidP="00A33648">
      <w:r w:rsidRPr="00D669A8">
        <w:t xml:space="preserve">   JNZ NEXT1 </w:t>
      </w:r>
    </w:p>
    <w:p w14:paraId="702A1DB1" w14:textId="77777777" w:rsidR="00A33648" w:rsidRPr="00D669A8" w:rsidRDefault="00A33648" w:rsidP="00A33648">
      <w:r w:rsidRPr="00D669A8">
        <w:t xml:space="preserve">   OR AL, 80H            ;</w:t>
      </w:r>
      <w:r w:rsidRPr="00D669A8">
        <w:rPr>
          <w:rFonts w:hint="eastAsia"/>
        </w:rPr>
        <w:t>最高位置</w:t>
      </w:r>
      <w:r w:rsidRPr="00D669A8">
        <w:t xml:space="preserve">1 </w:t>
      </w:r>
      <w:r w:rsidRPr="00D669A8">
        <w:rPr>
          <w:rFonts w:hint="eastAsia"/>
        </w:rPr>
        <w:t>小数点点亮</w:t>
      </w:r>
    </w:p>
    <w:p w14:paraId="1AC2132D" w14:textId="77777777" w:rsidR="00A33648" w:rsidRPr="00D669A8" w:rsidRDefault="00A33648" w:rsidP="00A33648">
      <w:r w:rsidRPr="00D669A8">
        <w:t xml:space="preserve">NEXT1:  </w:t>
      </w:r>
    </w:p>
    <w:p w14:paraId="22667333" w14:textId="77777777" w:rsidR="00A33648" w:rsidRPr="00D669A8" w:rsidRDefault="00A33648" w:rsidP="00A33648">
      <w:r w:rsidRPr="00D669A8">
        <w:t xml:space="preserve">   MOV DX, 06C0H         ;</w:t>
      </w:r>
      <w:r w:rsidRPr="00D669A8">
        <w:rPr>
          <w:rFonts w:hint="eastAsia"/>
        </w:rPr>
        <w:t>初始化</w:t>
      </w:r>
      <w:r w:rsidRPr="00D669A8">
        <w:t>A</w:t>
      </w:r>
      <w:r w:rsidRPr="00D669A8">
        <w:rPr>
          <w:rFonts w:hint="eastAsia"/>
        </w:rPr>
        <w:t>口</w:t>
      </w:r>
    </w:p>
    <w:p w14:paraId="4F5E3ACD" w14:textId="77777777" w:rsidR="00A33648" w:rsidRPr="00D669A8" w:rsidRDefault="00A33648" w:rsidP="00A33648">
      <w:r w:rsidRPr="00D669A8">
        <w:t xml:space="preserve">   OUT DX, AL </w:t>
      </w:r>
    </w:p>
    <w:p w14:paraId="6D02AB0E" w14:textId="77777777" w:rsidR="00A33648" w:rsidRPr="00D669A8" w:rsidRDefault="00A33648" w:rsidP="00A33648">
      <w:r w:rsidRPr="00D669A8">
        <w:t xml:space="preserve">   CALL DALLY </w:t>
      </w:r>
    </w:p>
    <w:p w14:paraId="1A691719" w14:textId="77777777" w:rsidR="00A33648" w:rsidRPr="00D669A8" w:rsidRDefault="00A33648" w:rsidP="00A33648">
      <w:r w:rsidRPr="00D669A8">
        <w:t xml:space="preserve">   ROL AH, 1 </w:t>
      </w:r>
    </w:p>
    <w:p w14:paraId="4CA7D9D8" w14:textId="77777777" w:rsidR="00A33648" w:rsidRPr="00D669A8" w:rsidRDefault="00A33648" w:rsidP="00A33648">
      <w:r w:rsidRPr="00D669A8">
        <w:t xml:space="preserve">   INC SI </w:t>
      </w:r>
    </w:p>
    <w:p w14:paraId="5E5D2369" w14:textId="77777777" w:rsidR="00A33648" w:rsidRPr="00D669A8" w:rsidRDefault="00A33648" w:rsidP="00A33648">
      <w:r w:rsidRPr="00D669A8">
        <w:t xml:space="preserve">   CMP AH, 0F7H </w:t>
      </w:r>
    </w:p>
    <w:p w14:paraId="36245B39" w14:textId="77777777" w:rsidR="00A33648" w:rsidRPr="00D669A8" w:rsidRDefault="00A33648" w:rsidP="00A33648">
      <w:r w:rsidRPr="00D669A8">
        <w:t xml:space="preserve">   JNZ LOOP4  </w:t>
      </w:r>
    </w:p>
    <w:p w14:paraId="2BCC58A6" w14:textId="77777777" w:rsidR="00A33648" w:rsidRPr="00D669A8" w:rsidRDefault="00A33648" w:rsidP="00A33648">
      <w:r w:rsidRPr="00D669A8">
        <w:t xml:space="preserve">   LOOP LOOP3 </w:t>
      </w:r>
    </w:p>
    <w:p w14:paraId="5971A1F5" w14:textId="77777777" w:rsidR="00A33648" w:rsidRPr="00D669A8" w:rsidRDefault="00A33648" w:rsidP="00A33648">
      <w:r w:rsidRPr="00D669A8">
        <w:t xml:space="preserve">   RET    </w:t>
      </w:r>
    </w:p>
    <w:p w14:paraId="775F230B" w14:textId="77777777" w:rsidR="00A33648" w:rsidRPr="00D669A8" w:rsidRDefault="00A33648" w:rsidP="00A33648"/>
    <w:p w14:paraId="17D0648B" w14:textId="77777777" w:rsidR="00A33648" w:rsidRPr="00D669A8" w:rsidRDefault="00A33648" w:rsidP="00A33648">
      <w:r w:rsidRPr="00D669A8">
        <w:t>DALLY:  PUSH CX           ;</w:t>
      </w:r>
      <w:r w:rsidRPr="00D669A8">
        <w:rPr>
          <w:rFonts w:hint="eastAsia"/>
        </w:rPr>
        <w:t>延时程序</w:t>
      </w:r>
      <w:r w:rsidRPr="00D669A8">
        <w:t xml:space="preserve"> </w:t>
      </w:r>
    </w:p>
    <w:p w14:paraId="30ADF29A" w14:textId="77777777" w:rsidR="00A33648" w:rsidRPr="00D669A8" w:rsidRDefault="00A33648" w:rsidP="00A33648">
      <w:r w:rsidRPr="00D669A8">
        <w:t xml:space="preserve">    PUSH AX </w:t>
      </w:r>
    </w:p>
    <w:p w14:paraId="1C40CA13" w14:textId="77777777" w:rsidR="00A33648" w:rsidRPr="00D669A8" w:rsidRDefault="00A33648" w:rsidP="00A33648">
      <w:r w:rsidRPr="00D669A8">
        <w:t xml:space="preserve">    MOV CX, 10H </w:t>
      </w:r>
    </w:p>
    <w:p w14:paraId="7C95035B" w14:textId="77777777" w:rsidR="00A33648" w:rsidRPr="00D669A8" w:rsidRDefault="00A33648" w:rsidP="00A33648">
      <w:pPr>
        <w:ind w:left="420"/>
      </w:pPr>
      <w:r w:rsidRPr="00D669A8">
        <w:t xml:space="preserve">A77:MOV AX, 10H        </w:t>
      </w:r>
      <w:r w:rsidRPr="00D669A8">
        <w:rPr>
          <w:rFonts w:hint="eastAsia"/>
        </w:rPr>
        <w:t>;连续减10次，进行延时</w:t>
      </w:r>
    </w:p>
    <w:p w14:paraId="7BAEACB2" w14:textId="77777777" w:rsidR="00A33648" w:rsidRPr="00D669A8" w:rsidRDefault="00A33648" w:rsidP="00A33648">
      <w:pPr>
        <w:ind w:left="420"/>
      </w:pPr>
      <w:r w:rsidRPr="00D669A8">
        <w:t>A</w:t>
      </w:r>
      <w:proofErr w:type="gramStart"/>
      <w:r w:rsidRPr="00D669A8">
        <w:t>88:DEC</w:t>
      </w:r>
      <w:proofErr w:type="gramEnd"/>
      <w:r w:rsidRPr="00D669A8">
        <w:t xml:space="preserve"> AX </w:t>
      </w:r>
    </w:p>
    <w:p w14:paraId="77242591" w14:textId="77777777" w:rsidR="00A33648" w:rsidRPr="00D669A8" w:rsidRDefault="00A33648" w:rsidP="00A33648">
      <w:r w:rsidRPr="00D669A8">
        <w:t xml:space="preserve">    JNZ A88 </w:t>
      </w:r>
    </w:p>
    <w:p w14:paraId="40C22416" w14:textId="77777777" w:rsidR="00A33648" w:rsidRPr="00D669A8" w:rsidRDefault="00A33648" w:rsidP="00A33648">
      <w:r w:rsidRPr="00D669A8">
        <w:t xml:space="preserve">   LOOP A77</w:t>
      </w:r>
    </w:p>
    <w:p w14:paraId="72EF35EF" w14:textId="77777777" w:rsidR="00A33648" w:rsidRPr="00D669A8" w:rsidRDefault="00A33648" w:rsidP="00A33648">
      <w:r w:rsidRPr="00D669A8">
        <w:t xml:space="preserve">   POP AX </w:t>
      </w:r>
    </w:p>
    <w:p w14:paraId="5DF4F8C6" w14:textId="77777777" w:rsidR="00A33648" w:rsidRPr="00D669A8" w:rsidRDefault="00A33648" w:rsidP="00A33648">
      <w:r w:rsidRPr="00D669A8">
        <w:t xml:space="preserve">   POP CX </w:t>
      </w:r>
    </w:p>
    <w:p w14:paraId="19F8B3F3" w14:textId="77777777" w:rsidR="00A33648" w:rsidRPr="00D669A8" w:rsidRDefault="00A33648" w:rsidP="00A33648">
      <w:r w:rsidRPr="00D669A8">
        <w:t xml:space="preserve">   RET  </w:t>
      </w:r>
    </w:p>
    <w:p w14:paraId="751C39F4" w14:textId="77777777" w:rsidR="00A33648" w:rsidRPr="00D669A8" w:rsidRDefault="00A33648" w:rsidP="00A33648">
      <w:r w:rsidRPr="00D669A8">
        <w:t xml:space="preserve">   </w:t>
      </w:r>
    </w:p>
    <w:p w14:paraId="56E84D2F" w14:textId="77777777" w:rsidR="00A33648" w:rsidRPr="00D669A8" w:rsidRDefault="00A33648" w:rsidP="00A33648">
      <w:r w:rsidRPr="00D669A8">
        <w:t>;</w:t>
      </w:r>
      <w:r w:rsidRPr="00D669A8">
        <w:rPr>
          <w:rFonts w:hint="eastAsia"/>
        </w:rPr>
        <w:t>报警程序段</w:t>
      </w:r>
      <w:r w:rsidRPr="00D669A8">
        <w:t xml:space="preserve">        </w:t>
      </w:r>
    </w:p>
    <w:p w14:paraId="28E5F48B" w14:textId="77777777" w:rsidR="00A33648" w:rsidRPr="00D669A8" w:rsidRDefault="00A33648" w:rsidP="00A33648">
      <w:r w:rsidRPr="00D669A8">
        <w:t xml:space="preserve">JUG: PUSH CX </w:t>
      </w:r>
    </w:p>
    <w:p w14:paraId="18E344A0" w14:textId="77777777" w:rsidR="00A33648" w:rsidRPr="00D669A8" w:rsidRDefault="00A33648" w:rsidP="00A33648">
      <w:r w:rsidRPr="00D669A8">
        <w:t xml:space="preserve">   PUSH AX </w:t>
      </w:r>
    </w:p>
    <w:p w14:paraId="61CC7694" w14:textId="77777777" w:rsidR="00A33648" w:rsidRPr="00D669A8" w:rsidRDefault="00A33648" w:rsidP="00A33648">
      <w:r w:rsidRPr="00D669A8">
        <w:t xml:space="preserve">   MOV AL, AVERAGE   ;</w:t>
      </w:r>
      <w:r w:rsidRPr="00D669A8">
        <w:rPr>
          <w:rFonts w:hint="eastAsia"/>
        </w:rPr>
        <w:t>取出之前存入的平均值，放进</w:t>
      </w:r>
      <w:r w:rsidRPr="00D669A8">
        <w:t>AL</w:t>
      </w:r>
    </w:p>
    <w:p w14:paraId="7BEDFE67" w14:textId="77777777" w:rsidR="00A33648" w:rsidRPr="00D669A8" w:rsidRDefault="00A33648" w:rsidP="00A33648">
      <w:r w:rsidRPr="00D669A8">
        <w:t xml:space="preserve">   CMP AL, 0E</w:t>
      </w:r>
      <w:r w:rsidRPr="00D669A8">
        <w:rPr>
          <w:rFonts w:hint="eastAsia"/>
        </w:rPr>
        <w:t>2</w:t>
      </w:r>
      <w:r w:rsidRPr="00D669A8">
        <w:t>H        ;4.5V</w:t>
      </w:r>
      <w:r w:rsidRPr="00D669A8">
        <w:rPr>
          <w:rFonts w:hint="eastAsia"/>
        </w:rPr>
        <w:t>占比重</w:t>
      </w:r>
      <w:r w:rsidRPr="00D669A8">
        <w:t>0.9</w:t>
      </w:r>
      <w:r w:rsidRPr="00D669A8">
        <w:rPr>
          <w:rFonts w:hint="eastAsia"/>
        </w:rPr>
        <w:t>，</w:t>
      </w:r>
      <w:r w:rsidRPr="00D669A8">
        <w:t xml:space="preserve">256*0.9=226   </w:t>
      </w:r>
      <w:r w:rsidRPr="00D669A8">
        <w:rPr>
          <w:rFonts w:hint="eastAsia"/>
        </w:rPr>
        <w:t>用</w:t>
      </w:r>
      <w:r w:rsidRPr="00D669A8">
        <w:t>16</w:t>
      </w:r>
      <w:r w:rsidRPr="00D669A8">
        <w:rPr>
          <w:rFonts w:hint="eastAsia"/>
        </w:rPr>
        <w:t>进制表示为</w:t>
      </w:r>
      <w:r w:rsidRPr="00D669A8">
        <w:t>0E</w:t>
      </w:r>
      <w:r w:rsidRPr="00D669A8">
        <w:rPr>
          <w:rFonts w:hint="eastAsia"/>
        </w:rPr>
        <w:t>2</w:t>
      </w:r>
      <w:r w:rsidRPr="00D669A8">
        <w:t>H</w:t>
      </w:r>
    </w:p>
    <w:p w14:paraId="7445B22C" w14:textId="77777777" w:rsidR="00A33648" w:rsidRPr="00D669A8" w:rsidRDefault="00A33648" w:rsidP="00A33648">
      <w:r w:rsidRPr="00D669A8">
        <w:t xml:space="preserve">   JNB NEXT2          ;</w:t>
      </w:r>
      <w:r w:rsidRPr="00D669A8">
        <w:rPr>
          <w:rFonts w:hint="eastAsia"/>
        </w:rPr>
        <w:t>超过</w:t>
      </w:r>
      <w:r w:rsidRPr="00D669A8">
        <w:t>4.5V</w:t>
      </w:r>
      <w:r w:rsidRPr="00D669A8">
        <w:rPr>
          <w:rFonts w:hint="eastAsia"/>
        </w:rPr>
        <w:t>的警戒值，启动报警</w:t>
      </w:r>
    </w:p>
    <w:p w14:paraId="30D12C75" w14:textId="77777777" w:rsidR="00A33648" w:rsidRPr="00D669A8" w:rsidRDefault="00A33648" w:rsidP="00A33648">
      <w:r w:rsidRPr="00D669A8">
        <w:t xml:space="preserve">   MOV DX, 0686H </w:t>
      </w:r>
    </w:p>
    <w:p w14:paraId="63A362B0" w14:textId="77777777" w:rsidR="00A33648" w:rsidRPr="00D669A8" w:rsidRDefault="00A33648" w:rsidP="00A33648">
      <w:r w:rsidRPr="00D669A8">
        <w:t xml:space="preserve">   MOV AL, 36H </w:t>
      </w:r>
    </w:p>
    <w:p w14:paraId="0E0DE025" w14:textId="77777777" w:rsidR="00A33648" w:rsidRPr="00D669A8" w:rsidRDefault="00A33648" w:rsidP="00A33648">
      <w:r w:rsidRPr="00D669A8">
        <w:t xml:space="preserve">   OUT DX, AL</w:t>
      </w:r>
    </w:p>
    <w:p w14:paraId="455C95A0" w14:textId="77777777" w:rsidR="00A33648" w:rsidRPr="00D669A8" w:rsidRDefault="00A33648" w:rsidP="00A33648">
      <w:r w:rsidRPr="00D669A8">
        <w:t xml:space="preserve">   MOV AL,0</w:t>
      </w:r>
    </w:p>
    <w:p w14:paraId="0BE4FF15" w14:textId="77777777" w:rsidR="00A33648" w:rsidRPr="00D669A8" w:rsidRDefault="00A33648" w:rsidP="00A33648">
      <w:r w:rsidRPr="00D669A8">
        <w:t xml:space="preserve">   OUT </w:t>
      </w:r>
      <w:proofErr w:type="gramStart"/>
      <w:r w:rsidRPr="00D669A8">
        <w:t>DX,AL</w:t>
      </w:r>
      <w:proofErr w:type="gramEnd"/>
    </w:p>
    <w:p w14:paraId="6B1A87F1" w14:textId="77777777" w:rsidR="00A33648" w:rsidRPr="00D669A8" w:rsidRDefault="00A33648" w:rsidP="00A33648">
      <w:r w:rsidRPr="00D669A8">
        <w:t xml:space="preserve">   JMP NEXT3 </w:t>
      </w:r>
    </w:p>
    <w:p w14:paraId="73DE150B" w14:textId="77777777" w:rsidR="00A33648" w:rsidRPr="00D669A8" w:rsidRDefault="00A33648" w:rsidP="00A33648">
      <w:r w:rsidRPr="00D669A8">
        <w:lastRenderedPageBreak/>
        <w:t>NEXT2:MOV DX, 0686H  ;8254</w:t>
      </w:r>
      <w:r w:rsidRPr="00D669A8">
        <w:rPr>
          <w:rFonts w:hint="eastAsia"/>
        </w:rPr>
        <w:t>的端口初始化，报警</w:t>
      </w:r>
    </w:p>
    <w:p w14:paraId="29DA47CD" w14:textId="77777777" w:rsidR="00A33648" w:rsidRPr="00D669A8" w:rsidRDefault="00A33648" w:rsidP="00A33648">
      <w:r w:rsidRPr="00D669A8">
        <w:t xml:space="preserve">   MOV AL, 36H        ;00110110B </w:t>
      </w:r>
      <w:r w:rsidRPr="00D669A8">
        <w:rPr>
          <w:rFonts w:hint="eastAsia"/>
        </w:rPr>
        <w:t>计数器</w:t>
      </w:r>
      <w:r w:rsidRPr="00D669A8">
        <w:t>0</w:t>
      </w:r>
      <w:r w:rsidRPr="00D669A8">
        <w:rPr>
          <w:rFonts w:hint="eastAsia"/>
        </w:rPr>
        <w:t>，读写高低位，采用方式</w:t>
      </w:r>
      <w:r w:rsidRPr="00D669A8">
        <w:t xml:space="preserve">3 </w:t>
      </w:r>
      <w:r w:rsidRPr="00D669A8">
        <w:rPr>
          <w:rFonts w:hint="eastAsia"/>
        </w:rPr>
        <w:t>二进制计数</w:t>
      </w:r>
    </w:p>
    <w:p w14:paraId="3601403E" w14:textId="77777777" w:rsidR="00A33648" w:rsidRPr="00D669A8" w:rsidRDefault="00A33648" w:rsidP="00A33648">
      <w:r w:rsidRPr="00D669A8">
        <w:t xml:space="preserve">   OUT DX, AL              </w:t>
      </w:r>
    </w:p>
    <w:p w14:paraId="690A49E9" w14:textId="77777777" w:rsidR="00A33648" w:rsidRPr="00D669A8" w:rsidRDefault="00A33648" w:rsidP="00A33648">
      <w:r w:rsidRPr="00D669A8">
        <w:t xml:space="preserve">   MOV AX,2000 </w:t>
      </w:r>
    </w:p>
    <w:p w14:paraId="4AC2631C" w14:textId="77777777" w:rsidR="00A33648" w:rsidRPr="00D669A8" w:rsidRDefault="00A33648" w:rsidP="00A33648">
      <w:r w:rsidRPr="00D669A8">
        <w:t xml:space="preserve">   MOV DX, 0680H     ;</w:t>
      </w:r>
      <w:r w:rsidRPr="00D669A8">
        <w:rPr>
          <w:rFonts w:hint="eastAsia"/>
        </w:rPr>
        <w:t>计数器</w:t>
      </w:r>
      <w:r w:rsidRPr="00D669A8">
        <w:t xml:space="preserve">0 </w:t>
      </w:r>
      <w:r w:rsidRPr="00D669A8">
        <w:rPr>
          <w:rFonts w:hint="eastAsia"/>
        </w:rPr>
        <w:t>送初值</w:t>
      </w:r>
    </w:p>
    <w:p w14:paraId="1E60FF7E" w14:textId="77777777" w:rsidR="00A33648" w:rsidRPr="00D669A8" w:rsidRDefault="00A33648" w:rsidP="00A33648">
      <w:r w:rsidRPr="00D669A8">
        <w:t xml:space="preserve">   OUT DX, AL</w:t>
      </w:r>
    </w:p>
    <w:p w14:paraId="0A3641D8" w14:textId="77777777" w:rsidR="00A33648" w:rsidRPr="00D669A8" w:rsidRDefault="00A33648" w:rsidP="00A33648">
      <w:r w:rsidRPr="00D669A8">
        <w:t xml:space="preserve">   MOV </w:t>
      </w:r>
      <w:proofErr w:type="gramStart"/>
      <w:r w:rsidRPr="00D669A8">
        <w:t>AL,AH</w:t>
      </w:r>
      <w:proofErr w:type="gramEnd"/>
    </w:p>
    <w:p w14:paraId="5E88B05E" w14:textId="77777777" w:rsidR="00A33648" w:rsidRPr="00D669A8" w:rsidRDefault="00A33648" w:rsidP="00A33648">
      <w:r w:rsidRPr="00D669A8">
        <w:t xml:space="preserve">   OUT </w:t>
      </w:r>
      <w:proofErr w:type="gramStart"/>
      <w:r w:rsidRPr="00D669A8">
        <w:t>DX,AL</w:t>
      </w:r>
      <w:proofErr w:type="gramEnd"/>
    </w:p>
    <w:p w14:paraId="3CE2E921" w14:textId="77777777" w:rsidR="00A33648" w:rsidRPr="00D669A8" w:rsidRDefault="00A33648" w:rsidP="00A33648">
      <w:r w:rsidRPr="00D669A8">
        <w:t xml:space="preserve">   CALL DALLY</w:t>
      </w:r>
    </w:p>
    <w:p w14:paraId="68166ECD" w14:textId="77777777" w:rsidR="00A33648" w:rsidRPr="00D669A8" w:rsidRDefault="00A33648" w:rsidP="00A33648">
      <w:r w:rsidRPr="00D669A8">
        <w:t xml:space="preserve">NEXT3:                 </w:t>
      </w:r>
      <w:r w:rsidRPr="00D669A8">
        <w:rPr>
          <w:rFonts w:hint="eastAsia"/>
        </w:rPr>
        <w:t>;正常</w:t>
      </w:r>
    </w:p>
    <w:p w14:paraId="3FA5AA2E" w14:textId="77777777" w:rsidR="00A33648" w:rsidRPr="00D669A8" w:rsidRDefault="00A33648" w:rsidP="00A33648">
      <w:r w:rsidRPr="00D669A8">
        <w:t xml:space="preserve">   POP AX </w:t>
      </w:r>
    </w:p>
    <w:p w14:paraId="517E7C47" w14:textId="77777777" w:rsidR="00A33648" w:rsidRPr="00D669A8" w:rsidRDefault="00A33648" w:rsidP="00A33648">
      <w:r w:rsidRPr="00D669A8">
        <w:t xml:space="preserve">   POP CX </w:t>
      </w:r>
    </w:p>
    <w:p w14:paraId="7C729A43" w14:textId="77777777" w:rsidR="00A33648" w:rsidRPr="00D669A8" w:rsidRDefault="00A33648" w:rsidP="00A33648">
      <w:r w:rsidRPr="00D669A8">
        <w:t xml:space="preserve">   RET </w:t>
      </w:r>
    </w:p>
    <w:p w14:paraId="539500D0" w14:textId="77777777" w:rsidR="00A33648" w:rsidRPr="00D669A8" w:rsidRDefault="00A33648" w:rsidP="00A33648">
      <w:proofErr w:type="gramStart"/>
      <w:r w:rsidRPr="00D669A8">
        <w:t>CODE  ENDS</w:t>
      </w:r>
      <w:proofErr w:type="gramEnd"/>
      <w:r w:rsidRPr="00D669A8">
        <w:t xml:space="preserve"> </w:t>
      </w:r>
    </w:p>
    <w:p w14:paraId="164D0ACD" w14:textId="77777777" w:rsidR="00A33648" w:rsidRPr="00D669A8" w:rsidRDefault="00A33648" w:rsidP="00A33648">
      <w:r w:rsidRPr="00D669A8">
        <w:t xml:space="preserve">   END START</w:t>
      </w:r>
    </w:p>
    <w:p w14:paraId="24A408C8" w14:textId="77777777" w:rsidR="00A33648" w:rsidRPr="00D669A8" w:rsidRDefault="00A33648" w:rsidP="00A33648">
      <w:pPr>
        <w:ind w:firstLineChars="200" w:firstLine="420"/>
        <w:rPr>
          <w:rFonts w:ascii="华文中宋" w:eastAsia="华文中宋" w:hAnsi="华文中宋"/>
          <w:szCs w:val="21"/>
        </w:rPr>
      </w:pPr>
    </w:p>
    <w:p w14:paraId="43F19DDF" w14:textId="77777777" w:rsidR="00A33648" w:rsidRPr="00D669A8" w:rsidRDefault="00A33648" w:rsidP="00A33648">
      <w:pPr>
        <w:pStyle w:val="3"/>
      </w:pPr>
      <w:bookmarkStart w:id="64" w:name="_Toc28121481"/>
      <w:r w:rsidRPr="00D669A8">
        <w:rPr>
          <w:rFonts w:hint="eastAsia"/>
        </w:rPr>
        <w:t>6</w:t>
      </w:r>
      <w:r w:rsidRPr="00D669A8">
        <w:t xml:space="preserve">  </w:t>
      </w:r>
      <w:r w:rsidRPr="00D669A8">
        <w:rPr>
          <w:rFonts w:hint="eastAsia"/>
        </w:rPr>
        <w:t>总结</w:t>
      </w:r>
      <w:bookmarkEnd w:id="64"/>
    </w:p>
    <w:p w14:paraId="27425D36" w14:textId="77777777" w:rsidR="00A33648" w:rsidRDefault="00A33648" w:rsidP="00A33648">
      <w:pPr>
        <w:ind w:firstLineChars="200" w:firstLine="420"/>
      </w:pPr>
      <w:r w:rsidRPr="00D669A8">
        <w:rPr>
          <w:rFonts w:hint="eastAsia"/>
        </w:rPr>
        <w:t>在对实验原理和思想有了深刻的了解之后，才开始写程序。写的过程中当然也发现很多问题，根据查到的类似的程序进行修改和琢磨，也会向学习好的同学请教，慢慢的</w:t>
      </w:r>
      <w:proofErr w:type="gramStart"/>
      <w:r w:rsidRPr="00D669A8">
        <w:rPr>
          <w:rFonts w:hint="eastAsia"/>
        </w:rPr>
        <w:t>明白重点</w:t>
      </w:r>
      <w:proofErr w:type="gramEnd"/>
      <w:r w:rsidRPr="00D669A8">
        <w:rPr>
          <w:rFonts w:hint="eastAsia"/>
        </w:rPr>
        <w:t>在哪里。可能程序本身并不完美，会有瑕疵，但是这次的</w:t>
      </w:r>
      <w:proofErr w:type="gramStart"/>
      <w:r w:rsidRPr="00D669A8">
        <w:rPr>
          <w:rFonts w:hint="eastAsia"/>
        </w:rPr>
        <w:t>实验让</w:t>
      </w:r>
      <w:proofErr w:type="gramEnd"/>
      <w:r w:rsidRPr="00D669A8">
        <w:rPr>
          <w:rFonts w:hint="eastAsia"/>
        </w:rPr>
        <w:t>我更好的理解了微机原理这门课，我想这才是最终目的。</w:t>
      </w:r>
    </w:p>
    <w:p w14:paraId="37FEBB5B" w14:textId="77777777" w:rsidR="00A33648" w:rsidRPr="00E850D9" w:rsidRDefault="00A33648" w:rsidP="00A33648">
      <w:pPr>
        <w:ind w:firstLineChars="200" w:firstLine="420"/>
      </w:pPr>
    </w:p>
    <w:p w14:paraId="7DC2707C" w14:textId="77777777" w:rsidR="00C83CB2" w:rsidRPr="00A33648" w:rsidRDefault="00C83CB2"/>
    <w:sectPr w:rsidR="00C83CB2" w:rsidRPr="00A33648" w:rsidSect="00E850D9">
      <w:footerReference w:type="default" r:id="rId5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B637E52" w14:textId="77777777" w:rsidR="00DC5E97" w:rsidRDefault="00DC5E97" w:rsidP="00A33648">
      <w:r>
        <w:separator/>
      </w:r>
    </w:p>
  </w:endnote>
  <w:endnote w:type="continuationSeparator" w:id="0">
    <w:p w14:paraId="0CE063A4" w14:textId="77777777" w:rsidR="00DC5E97" w:rsidRDefault="00DC5E97" w:rsidP="00A336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altName w:val="STZhongsong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116474755"/>
      <w:docPartObj>
        <w:docPartGallery w:val="Page Numbers (Bottom of Page)"/>
        <w:docPartUnique/>
      </w:docPartObj>
    </w:sdtPr>
    <w:sdtContent>
      <w:p w14:paraId="7DCB8A1A" w14:textId="77777777" w:rsidR="00A33648" w:rsidRDefault="00A3364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47E088D" w14:textId="77777777" w:rsidR="00A33648" w:rsidRDefault="00A33648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1525580"/>
      <w:docPartObj>
        <w:docPartGallery w:val="Page Numbers (Bottom of Page)"/>
        <w:docPartUnique/>
      </w:docPartObj>
    </w:sdtPr>
    <w:sdtEndPr/>
    <w:sdtContent>
      <w:p w14:paraId="0697F2C6" w14:textId="77777777" w:rsidR="004F2B29" w:rsidRDefault="00DC5E9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493E52" w14:textId="77777777" w:rsidR="00330DD5" w:rsidRDefault="00DC5E97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D8DAF7D" w14:textId="77777777" w:rsidR="00DC5E97" w:rsidRDefault="00DC5E97" w:rsidP="00A33648">
      <w:r>
        <w:separator/>
      </w:r>
    </w:p>
  </w:footnote>
  <w:footnote w:type="continuationSeparator" w:id="0">
    <w:p w14:paraId="6F70725C" w14:textId="77777777" w:rsidR="00DC5E97" w:rsidRDefault="00DC5E97" w:rsidP="00A336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A62597C"/>
    <w:multiLevelType w:val="hybridMultilevel"/>
    <w:tmpl w:val="37F8A018"/>
    <w:lvl w:ilvl="0" w:tplc="ABDA5B3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7B4F46FE"/>
    <w:multiLevelType w:val="hybridMultilevel"/>
    <w:tmpl w:val="ED322132"/>
    <w:lvl w:ilvl="0" w:tplc="D8E4356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7C7C7B4A"/>
    <w:multiLevelType w:val="hybridMultilevel"/>
    <w:tmpl w:val="F03A9758"/>
    <w:lvl w:ilvl="0" w:tplc="B85EA80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7FCF"/>
    <w:rsid w:val="00617FCF"/>
    <w:rsid w:val="00A33648"/>
    <w:rsid w:val="00C83CB2"/>
    <w:rsid w:val="00DC5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State"/>
  <w:smartTagType w:namespaceuri="urn:schemas-microsoft-com:office:smarttags" w:name="City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037B9E3F"/>
  <w15:chartTrackingRefBased/>
  <w15:docId w15:val="{3244272C-5E00-474B-9287-0E596E151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33648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33648"/>
    <w:pPr>
      <w:keepNext/>
      <w:keepLines/>
      <w:spacing w:before="340" w:after="330" w:line="578" w:lineRule="auto"/>
      <w:outlineLvl w:val="0"/>
    </w:pPr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rsid w:val="00A33648"/>
    <w:pPr>
      <w:keepNext/>
      <w:keepLines/>
      <w:spacing w:before="260" w:after="260" w:line="416" w:lineRule="auto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rsid w:val="00A33648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A336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A3364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336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33648"/>
    <w:rPr>
      <w:sz w:val="18"/>
      <w:szCs w:val="18"/>
    </w:rPr>
  </w:style>
  <w:style w:type="character" w:customStyle="1" w:styleId="10">
    <w:name w:val="标题 1 字符"/>
    <w:basedOn w:val="a0"/>
    <w:link w:val="1"/>
    <w:rsid w:val="00A33648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rsid w:val="00A33648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A33648"/>
    <w:rPr>
      <w:rFonts w:ascii="Times New Roman" w:eastAsia="宋体" w:hAnsi="Times New Roman" w:cs="Times New Roman"/>
      <w:b/>
      <w:bCs/>
      <w:sz w:val="32"/>
      <w:szCs w:val="32"/>
    </w:rPr>
  </w:style>
  <w:style w:type="paragraph" w:styleId="a7">
    <w:name w:val="Normal (Web)"/>
    <w:basedOn w:val="a"/>
    <w:uiPriority w:val="99"/>
    <w:qFormat/>
    <w:rsid w:val="00A33648"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paragraph" w:styleId="a8">
    <w:name w:val="Date"/>
    <w:basedOn w:val="a"/>
    <w:next w:val="a"/>
    <w:link w:val="a9"/>
    <w:uiPriority w:val="99"/>
    <w:semiHidden/>
    <w:unhideWhenUsed/>
    <w:rsid w:val="00A33648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A33648"/>
  </w:style>
  <w:style w:type="character" w:customStyle="1" w:styleId="Char">
    <w:name w:val="页眉 Char"/>
    <w:rsid w:val="00A33648"/>
    <w:rPr>
      <w:kern w:val="2"/>
      <w:sz w:val="18"/>
      <w:szCs w:val="18"/>
    </w:rPr>
  </w:style>
  <w:style w:type="character" w:customStyle="1" w:styleId="Char0">
    <w:name w:val="页脚 Char"/>
    <w:rsid w:val="00A33648"/>
    <w:rPr>
      <w:kern w:val="2"/>
      <w:sz w:val="18"/>
      <w:szCs w:val="18"/>
    </w:rPr>
  </w:style>
  <w:style w:type="paragraph" w:styleId="aa">
    <w:name w:val="Plain Text"/>
    <w:basedOn w:val="a"/>
    <w:link w:val="11"/>
    <w:rsid w:val="00A33648"/>
    <w:rPr>
      <w:rFonts w:ascii="宋体" w:eastAsia="宋体" w:hAnsi="Courier New" w:cs="Courier New"/>
      <w:szCs w:val="21"/>
    </w:rPr>
  </w:style>
  <w:style w:type="character" w:customStyle="1" w:styleId="ab">
    <w:name w:val="纯文本 字符"/>
    <w:basedOn w:val="a0"/>
    <w:uiPriority w:val="99"/>
    <w:semiHidden/>
    <w:rsid w:val="00A33648"/>
    <w:rPr>
      <w:rFonts w:asciiTheme="minorEastAsia" w:hAnsi="Courier New" w:cs="Courier New"/>
    </w:rPr>
  </w:style>
  <w:style w:type="character" w:customStyle="1" w:styleId="11">
    <w:name w:val="纯文本 字符1"/>
    <w:link w:val="aa"/>
    <w:rsid w:val="00A33648"/>
    <w:rPr>
      <w:rFonts w:ascii="宋体" w:eastAsia="宋体" w:hAnsi="Courier New" w:cs="Courier New"/>
      <w:szCs w:val="21"/>
    </w:rPr>
  </w:style>
  <w:style w:type="character" w:styleId="ac">
    <w:name w:val="Hyperlink"/>
    <w:basedOn w:val="a0"/>
    <w:uiPriority w:val="99"/>
    <w:unhideWhenUsed/>
    <w:qFormat/>
    <w:rsid w:val="00A33648"/>
    <w:rPr>
      <w:color w:val="0000FF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A3364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A3364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33648"/>
    <w:pPr>
      <w:ind w:leftChars="400" w:left="840"/>
    </w:pPr>
  </w:style>
  <w:style w:type="paragraph" w:styleId="TOC1">
    <w:name w:val="toc 1"/>
    <w:basedOn w:val="a"/>
    <w:next w:val="a"/>
    <w:autoRedefine/>
    <w:uiPriority w:val="39"/>
    <w:unhideWhenUsed/>
    <w:rsid w:val="00A33648"/>
  </w:style>
  <w:style w:type="paragraph" w:styleId="ad">
    <w:name w:val="Balloon Text"/>
    <w:basedOn w:val="a"/>
    <w:link w:val="ae"/>
    <w:uiPriority w:val="99"/>
    <w:semiHidden/>
    <w:unhideWhenUsed/>
    <w:rsid w:val="00A33648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A33648"/>
    <w:rPr>
      <w:sz w:val="18"/>
      <w:szCs w:val="18"/>
    </w:rPr>
  </w:style>
  <w:style w:type="paragraph" w:styleId="af">
    <w:name w:val="List Paragraph"/>
    <w:basedOn w:val="a"/>
    <w:uiPriority w:val="34"/>
    <w:qFormat/>
    <w:rsid w:val="00A3364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9.wmf"/><Relationship Id="rId21" Type="http://schemas.openxmlformats.org/officeDocument/2006/relationships/oleObject" Target="embeddings/oleObject6.bin"/><Relationship Id="rId34" Type="http://schemas.openxmlformats.org/officeDocument/2006/relationships/image" Target="media/image15.wmf"/><Relationship Id="rId42" Type="http://schemas.openxmlformats.org/officeDocument/2006/relationships/image" Target="media/image22.wmf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image" Target="media/image17.wmf"/><Relationship Id="rId40" Type="http://schemas.openxmlformats.org/officeDocument/2006/relationships/image" Target="media/image20.wmf"/><Relationship Id="rId45" Type="http://schemas.openxmlformats.org/officeDocument/2006/relationships/image" Target="media/image25.wmf"/><Relationship Id="rId53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w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4.png"/><Relationship Id="rId52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8" Type="http://schemas.openxmlformats.org/officeDocument/2006/relationships/image" Target="media/image1.wmf"/><Relationship Id="rId51" Type="http://schemas.openxmlformats.org/officeDocument/2006/relationships/image" Target="media/image29.wmf"/><Relationship Id="rId3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8.wmf"/><Relationship Id="rId46" Type="http://schemas.openxmlformats.org/officeDocument/2006/relationships/image" Target="media/image26.emf"/><Relationship Id="rId20" Type="http://schemas.openxmlformats.org/officeDocument/2006/relationships/image" Target="media/image8.wmf"/><Relationship Id="rId41" Type="http://schemas.openxmlformats.org/officeDocument/2006/relationships/image" Target="media/image21.w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7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4</Pages>
  <Words>3258</Words>
  <Characters>18572</Characters>
  <Application>Microsoft Office Word</Application>
  <DocSecurity>0</DocSecurity>
  <Lines>154</Lines>
  <Paragraphs>43</Paragraphs>
  <ScaleCrop>false</ScaleCrop>
  <Company/>
  <LinksUpToDate>false</LinksUpToDate>
  <CharactersWithSpaces>217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彬文</dc:creator>
  <cp:keywords/>
  <dc:description/>
  <cp:lastModifiedBy>孙 彬文</cp:lastModifiedBy>
  <cp:revision>2</cp:revision>
  <dcterms:created xsi:type="dcterms:W3CDTF">2020-11-16T02:28:00Z</dcterms:created>
  <dcterms:modified xsi:type="dcterms:W3CDTF">2020-11-16T02:29:00Z</dcterms:modified>
</cp:coreProperties>
</file>